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39"/>
  </p:notesMasterIdLst>
  <p:handoutMasterIdLst>
    <p:handoutMasterId r:id="rId40"/>
  </p:handoutMasterIdLst>
  <p:sldIdLst>
    <p:sldId id="542" r:id="rId3"/>
    <p:sldId id="1255" r:id="rId4"/>
    <p:sldId id="1276" r:id="rId5"/>
    <p:sldId id="1278" r:id="rId6"/>
    <p:sldId id="360" r:id="rId7"/>
    <p:sldId id="1300" r:id="rId8"/>
    <p:sldId id="293" r:id="rId9"/>
    <p:sldId id="294" r:id="rId10"/>
    <p:sldId id="295" r:id="rId11"/>
    <p:sldId id="296" r:id="rId12"/>
    <p:sldId id="297" r:id="rId13"/>
    <p:sldId id="1321" r:id="rId14"/>
    <p:sldId id="1322" r:id="rId15"/>
    <p:sldId id="1320" r:id="rId16"/>
    <p:sldId id="1301" r:id="rId17"/>
    <p:sldId id="1302" r:id="rId18"/>
    <p:sldId id="1303" r:id="rId19"/>
    <p:sldId id="1304" r:id="rId20"/>
    <p:sldId id="1305" r:id="rId21"/>
    <p:sldId id="1306" r:id="rId22"/>
    <p:sldId id="1307" r:id="rId23"/>
    <p:sldId id="1308" r:id="rId24"/>
    <p:sldId id="1309" r:id="rId25"/>
    <p:sldId id="1310" r:id="rId26"/>
    <p:sldId id="1311" r:id="rId27"/>
    <p:sldId id="1312" r:id="rId28"/>
    <p:sldId id="1313" r:id="rId29"/>
    <p:sldId id="1314" r:id="rId30"/>
    <p:sldId id="1315" r:id="rId31"/>
    <p:sldId id="1316" r:id="rId32"/>
    <p:sldId id="1317" r:id="rId33"/>
    <p:sldId id="1318" r:id="rId34"/>
    <p:sldId id="1319" r:id="rId35"/>
    <p:sldId id="1323" r:id="rId36"/>
    <p:sldId id="322" r:id="rId37"/>
    <p:sldId id="1299" r:id="rId38"/>
  </p:sldIdLst>
  <p:sldSz cx="9144000" cy="6858000" type="screen4x3"/>
  <p:notesSz cx="7302500" cy="9586913"/>
  <p:custDataLst>
    <p:tags r:id="rId4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9300"/>
    <a:srgbClr val="E3E4E6"/>
    <a:srgbClr val="E0E0E0"/>
    <a:srgbClr val="E0F4E3"/>
    <a:srgbClr val="FFFF99"/>
    <a:srgbClr val="FF9999"/>
    <a:srgbClr val="EFBFBF"/>
    <a:srgbClr val="A8E799"/>
    <a:srgbClr val="CDF1C5"/>
    <a:srgbClr val="F1C7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17" autoAdjust="0"/>
    <p:restoredTop sz="94175"/>
  </p:normalViewPr>
  <p:slideViewPr>
    <p:cSldViewPr snapToObjects="1">
      <p:cViewPr varScale="1">
        <p:scale>
          <a:sx n="82" d="100"/>
          <a:sy n="82" d="100"/>
        </p:scale>
        <p:origin x="616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3" d="100"/>
          <a:sy n="63" d="100"/>
        </p:scale>
        <p:origin x="3024" y="20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5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405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6" name="Google Shape;526;p40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242" cy="4320867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27" name="Google Shape;527;p4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4892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58" name="Google Shape;558;p41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242" cy="4320867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a pointer p and have it point to the variable x, which is at address 104.</a:t>
            </a: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59" name="Google Shape;559;p4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80036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02" name="Google Shape;602;p4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03" name="Google Shape;603;p4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396790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2" name="Google Shape;612;p4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0" indent="-3048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eriod"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3" name="Google Shape;613;p4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16697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" name="Google Shape;694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95" name="Google Shape;695;p44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242" cy="4320867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6" name="Google Shape;696;p4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07923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Google Shape;1036;g5c482c2159_0_88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37" name="Google Shape;1037;g5c482c2159_0_8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36976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7FDCCF0E-6683-5641-9B24-4AE01A4FDB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01104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2" y="6324602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5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2360276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107CD0-1B69-0C4A-BDAA-13E63C3220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996454-8CE0-994C-A1C6-182A8D89C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A33A4-0743-1442-9F5E-67B17F239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4152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605098-B212-2F4F-91C8-CFABB103B5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B4C8C5-7D45-3447-AA42-8C8C17E46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70F053-1D49-0A4F-8F0E-A18B24125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7201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2D5D63-D5AA-3341-9D64-C11FCC106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A18F01-78D2-D845-8A48-BB75307BD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BFCEE-14E5-B84A-807B-AE99D975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362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849E5F-5150-284C-A315-A88A64E4B1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8F165D-60D4-9849-B27D-59C5B341AE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DE36F0-B29A-304A-A821-E91791D7D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736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09526"/>
            <a:ext cx="7896225" cy="51845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3EDD8B-FD1C-5C4A-8A29-F33DB0FB35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S 305: Computer Architectur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36FDD7A-9C01-9C4A-8D9B-9687D2AC0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4B46FF6-BD00-5C44-8153-520C840C20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5E981AF-D95F-7843-8E68-1AF4B3B18B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2885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633911-4067-A946-A139-BADB6840B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44ECC7-2D8D-D543-861E-179739D55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3C6C57-520F-B442-99D0-B12041723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3932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ED63CE-34F6-B647-9536-A68EF6E9EE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E99632-C7AB-A544-AE44-265A05E12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F6AC6F-C07C-7547-BBAC-81B54B499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03071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A8FA35-7ACD-0648-B1D2-856899658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9D79A4-8337-EA47-A1D3-532D9FBA0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4B3FB4-DA37-0D4E-8CCA-7C1E09CC6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1979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3A9174-6366-AA4D-A43D-105A363FF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1B2EEA-2A90-1144-BD1B-407920137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EEF925-0E60-6040-8966-EF6861703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708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99A98F-3755-2149-9F57-A5C625427A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942732-1042-8B4B-8D4B-CAA791EBF9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EE4C13-8AB1-E942-AA03-1E41204B9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6979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A7FCE0-E717-084F-9DE4-BC1FC0F62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F4D79C-BA7F-3D4F-BD19-3826E8CC0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2955EC-E21F-094B-89A3-26D412F2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175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>
            <a:extLst>
              <a:ext uri="{FF2B5EF4-FFF2-40B4-BE49-F238E27FC236}">
                <a16:creationId xmlns:a16="http://schemas.microsoft.com/office/drawing/2014/main" id="{C8F3A7AF-4748-334C-BF35-564B22ECAC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35250A-3C15-C14C-B3A5-166799EF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448" y="6440055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A0A7684-BDBD-CE48-9863-38C370ACDC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1138" y="188640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752"/>
            <a:ext cx="789622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 rot="5400000">
            <a:off x="5597105" y="3311105"/>
            <a:ext cx="6858000" cy="23579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8416951" y="6488939"/>
            <a:ext cx="367408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/>
            <a:fld id="{F5551B27-49BC-4291-80C6-707CDCF1D651}" type="slidenum">
              <a:rPr lang="en-US" sz="1200" noProof="0" smtClean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 lvl="0"/>
              <a:t>‹#›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60" r:id="rId2"/>
    <p:sldLayoutId id="2147483655" r:id="rId3"/>
    <p:sldLayoutId id="2147483661" r:id="rId4"/>
    <p:sldLayoutId id="2147483659" r:id="rId5"/>
    <p:sldLayoutId id="2147483658" r:id="rId6"/>
    <p:sldLayoutId id="2147483657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  <p:sldLayoutId id="2147483668" r:id="rId14"/>
    <p:sldLayoutId id="2147483681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A3FBB17-EB3E-2E4C-AED5-02CEF8D247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B3F657-BDD1-5E4B-B319-CB7A0AE241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28BF0A-33AB-7B40-88AA-7FCF326FBD24}" type="datetimeFigureOut">
              <a:rPr lang="en-US" smtClean="0"/>
              <a:t>2/23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286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F7B8A52-73F8-064A-9FD9-3B4895CEE26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sz="3000" dirty="0">
                <a:solidFill>
                  <a:srgbClr val="0070C0"/>
                </a:solidFill>
              </a:rPr>
              <a:t>Lecture 14: Pointer Fundamentals, Memory Map - Concept</a:t>
            </a:r>
            <a:endParaRPr lang="en-US" sz="3000" dirty="0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513AB9FB-BA87-4D47-92BC-856A79A2659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b="1" dirty="0"/>
              <a:t>Ravi Mittal</a:t>
            </a:r>
          </a:p>
          <a:p>
            <a:pPr algn="r"/>
            <a:r>
              <a:rPr lang="en-US" dirty="0" err="1"/>
              <a:t>ravi.mittal@iitgoa.ac.in</a:t>
            </a:r>
            <a:endParaRPr lang="en-US" dirty="0"/>
          </a:p>
          <a:p>
            <a:pPr algn="r"/>
            <a:r>
              <a:rPr 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Pointer Example</a:t>
            </a:r>
            <a:endParaRPr b="1" dirty="0">
              <a:sym typeface="Calibri"/>
            </a:endParaRPr>
          </a:p>
        </p:txBody>
      </p:sp>
      <p:sp>
        <p:nvSpPr>
          <p:cNvPr id="616" name="Google Shape;616;p43"/>
          <p:cNvSpPr txBox="1">
            <a:spLocks noGrp="1"/>
          </p:cNvSpPr>
          <p:nvPr>
            <p:ph type="body" idx="1"/>
          </p:nvPr>
        </p:nvSpPr>
        <p:spPr>
          <a:xfrm>
            <a:off x="457200" y="1417650"/>
            <a:ext cx="4038600" cy="500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2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 *p;</a:t>
            </a:r>
            <a:endParaRPr sz="220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200">
                <a:latin typeface="Courier New"/>
                <a:ea typeface="Courier New"/>
                <a:cs typeface="Courier New"/>
                <a:sym typeface="Courier New"/>
              </a:rPr>
              <a:t>int </a:t>
            </a:r>
            <a:r>
              <a:rPr lang="en-US" sz="22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200">
                <a:latin typeface="Courier New"/>
                <a:ea typeface="Courier New"/>
                <a:cs typeface="Courier New"/>
                <a:sym typeface="Courier New"/>
              </a:rPr>
              <a:t>; int </a:t>
            </a:r>
            <a:r>
              <a:rPr lang="en-US" sz="22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y;</a:t>
            </a:r>
            <a:br>
              <a:rPr lang="en-US" sz="2200"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90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br>
              <a:rPr lang="en-US" sz="2200"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x=3; y=4;</a:t>
            </a:r>
            <a:endParaRPr sz="2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p = &amp;x;</a:t>
            </a:r>
            <a:endParaRPr sz="2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*p = 5;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y = *p;</a:t>
            </a:r>
            <a:endParaRPr/>
          </a:p>
        </p:txBody>
      </p:sp>
      <p:sp>
        <p:nvSpPr>
          <p:cNvPr id="617" name="Google Shape;617;p43"/>
          <p:cNvSpPr txBox="1">
            <a:spLocks noGrp="1"/>
          </p:cNvSpPr>
          <p:nvPr>
            <p:ph type="body" idx="2"/>
          </p:nvPr>
        </p:nvSpPr>
        <p:spPr>
          <a:xfrm>
            <a:off x="6531440" y="1600200"/>
            <a:ext cx="2601686" cy="4844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eclare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ssign vals</a:t>
            </a:r>
            <a:endParaRPr sz="2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ssign ref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ereference (1)</a:t>
            </a:r>
            <a:endParaRPr/>
          </a:p>
          <a:p>
            <a:pPr marL="342900" marR="0" lvl="0" indent="-342900" algn="l" rtl="0">
              <a:lnSpc>
                <a:spcPct val="100000"/>
              </a:lnSpc>
              <a:spcBef>
                <a:spcPts val="450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ereference (2)</a:t>
            </a:r>
            <a:endParaRPr/>
          </a:p>
        </p:txBody>
      </p:sp>
      <p:grpSp>
        <p:nvGrpSpPr>
          <p:cNvPr id="621" name="Google Shape;621;p43"/>
          <p:cNvGrpSpPr/>
          <p:nvPr/>
        </p:nvGrpSpPr>
        <p:grpSpPr>
          <a:xfrm>
            <a:off x="3037110" y="1605008"/>
            <a:ext cx="3336025" cy="523880"/>
            <a:chOff x="2928250" y="1605008"/>
            <a:chExt cx="3336025" cy="523880"/>
          </a:xfrm>
        </p:grpSpPr>
        <p:grpSp>
          <p:nvGrpSpPr>
            <p:cNvPr id="622" name="Google Shape;622;p43"/>
            <p:cNvGrpSpPr/>
            <p:nvPr/>
          </p:nvGrpSpPr>
          <p:grpSpPr>
            <a:xfrm>
              <a:off x="2928250" y="1605008"/>
              <a:ext cx="1006475" cy="519113"/>
              <a:chOff x="96" y="1776"/>
              <a:chExt cx="634" cy="327"/>
            </a:xfrm>
          </p:grpSpPr>
          <p:sp>
            <p:nvSpPr>
              <p:cNvPr id="623" name="Google Shape;623;p43"/>
              <p:cNvSpPr/>
              <p:nvPr/>
            </p:nvSpPr>
            <p:spPr>
              <a:xfrm>
                <a:off x="384" y="1779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24" name="Google Shape;624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25" name="Google Shape;625;p43"/>
              <p:cNvSpPr txBox="1"/>
              <p:nvPr/>
            </p:nvSpPr>
            <p:spPr>
              <a:xfrm>
                <a:off x="434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26" name="Google Shape;626;p43"/>
            <p:cNvGrpSpPr/>
            <p:nvPr/>
          </p:nvGrpSpPr>
          <p:grpSpPr>
            <a:xfrm>
              <a:off x="4114800" y="1605008"/>
              <a:ext cx="1006475" cy="519113"/>
              <a:chOff x="96" y="1776"/>
              <a:chExt cx="634" cy="327"/>
            </a:xfrm>
          </p:grpSpPr>
          <p:sp>
            <p:nvSpPr>
              <p:cNvPr id="627" name="Google Shape;627;p43"/>
              <p:cNvSpPr/>
              <p:nvPr/>
            </p:nvSpPr>
            <p:spPr>
              <a:xfrm>
                <a:off x="384" y="1779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28" name="Google Shape;628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29" name="Google Shape;629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30" name="Google Shape;630;p43"/>
            <p:cNvGrpSpPr/>
            <p:nvPr/>
          </p:nvGrpSpPr>
          <p:grpSpPr>
            <a:xfrm>
              <a:off x="5257800" y="1605012"/>
              <a:ext cx="1006475" cy="523876"/>
              <a:chOff x="96" y="1776"/>
              <a:chExt cx="634" cy="330"/>
            </a:xfrm>
          </p:grpSpPr>
          <p:sp>
            <p:nvSpPr>
              <p:cNvPr id="631" name="Google Shape;631;p43"/>
              <p:cNvSpPr/>
              <p:nvPr/>
            </p:nvSpPr>
            <p:spPr>
              <a:xfrm>
                <a:off x="384" y="1779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32" name="Google Shape;632;p43"/>
              <p:cNvSpPr txBox="1"/>
              <p:nvPr/>
            </p:nvSpPr>
            <p:spPr>
              <a:xfrm>
                <a:off x="96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33" name="Google Shape;633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634" name="Google Shape;634;p43"/>
          <p:cNvGrpSpPr/>
          <p:nvPr/>
        </p:nvGrpSpPr>
        <p:grpSpPr>
          <a:xfrm>
            <a:off x="3037110" y="2584725"/>
            <a:ext cx="3336025" cy="523880"/>
            <a:chOff x="2928250" y="2595611"/>
            <a:chExt cx="3336025" cy="523880"/>
          </a:xfrm>
        </p:grpSpPr>
        <p:grpSp>
          <p:nvGrpSpPr>
            <p:cNvPr id="635" name="Google Shape;635;p43"/>
            <p:cNvGrpSpPr/>
            <p:nvPr/>
          </p:nvGrpSpPr>
          <p:grpSpPr>
            <a:xfrm>
              <a:off x="2928250" y="2595611"/>
              <a:ext cx="1006475" cy="519113"/>
              <a:chOff x="96" y="1776"/>
              <a:chExt cx="634" cy="327"/>
            </a:xfrm>
          </p:grpSpPr>
          <p:sp>
            <p:nvSpPr>
              <p:cNvPr id="636" name="Google Shape;636;p43"/>
              <p:cNvSpPr/>
              <p:nvPr/>
            </p:nvSpPr>
            <p:spPr>
              <a:xfrm>
                <a:off x="384" y="1777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37" name="Google Shape;637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38" name="Google Shape;638;p43"/>
              <p:cNvSpPr txBox="1"/>
              <p:nvPr/>
            </p:nvSpPr>
            <p:spPr>
              <a:xfrm>
                <a:off x="434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39" name="Google Shape;639;p43"/>
            <p:cNvGrpSpPr/>
            <p:nvPr/>
          </p:nvGrpSpPr>
          <p:grpSpPr>
            <a:xfrm>
              <a:off x="4114800" y="2595611"/>
              <a:ext cx="1006475" cy="519113"/>
              <a:chOff x="96" y="1776"/>
              <a:chExt cx="634" cy="327"/>
            </a:xfrm>
          </p:grpSpPr>
          <p:sp>
            <p:nvSpPr>
              <p:cNvPr id="640" name="Google Shape;640;p43"/>
              <p:cNvSpPr/>
              <p:nvPr/>
            </p:nvSpPr>
            <p:spPr>
              <a:xfrm>
                <a:off x="384" y="1777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41" name="Google Shape;641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42" name="Google Shape;642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3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43" name="Google Shape;643;p43"/>
            <p:cNvGrpSpPr/>
            <p:nvPr/>
          </p:nvGrpSpPr>
          <p:grpSpPr>
            <a:xfrm>
              <a:off x="5257800" y="2595615"/>
              <a:ext cx="1006475" cy="523876"/>
              <a:chOff x="96" y="1776"/>
              <a:chExt cx="634" cy="330"/>
            </a:xfrm>
          </p:grpSpPr>
          <p:sp>
            <p:nvSpPr>
              <p:cNvPr id="644" name="Google Shape;644;p43"/>
              <p:cNvSpPr/>
              <p:nvPr/>
            </p:nvSpPr>
            <p:spPr>
              <a:xfrm>
                <a:off x="384" y="1777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45" name="Google Shape;645;p43"/>
              <p:cNvSpPr txBox="1"/>
              <p:nvPr/>
            </p:nvSpPr>
            <p:spPr>
              <a:xfrm>
                <a:off x="96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46" name="Google Shape;646;p43"/>
              <p:cNvSpPr txBox="1"/>
              <p:nvPr/>
            </p:nvSpPr>
            <p:spPr>
              <a:xfrm>
                <a:off x="433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4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647" name="Google Shape;647;p43"/>
          <p:cNvGrpSpPr/>
          <p:nvPr/>
        </p:nvGrpSpPr>
        <p:grpSpPr>
          <a:xfrm>
            <a:off x="3037110" y="3292298"/>
            <a:ext cx="3336025" cy="828680"/>
            <a:chOff x="2928250" y="3335842"/>
            <a:chExt cx="3336025" cy="828680"/>
          </a:xfrm>
        </p:grpSpPr>
        <p:grpSp>
          <p:nvGrpSpPr>
            <p:cNvPr id="648" name="Google Shape;648;p43"/>
            <p:cNvGrpSpPr/>
            <p:nvPr/>
          </p:nvGrpSpPr>
          <p:grpSpPr>
            <a:xfrm>
              <a:off x="2928250" y="3639055"/>
              <a:ext cx="1006475" cy="520700"/>
              <a:chOff x="96" y="1775"/>
              <a:chExt cx="634" cy="328"/>
            </a:xfrm>
          </p:grpSpPr>
          <p:sp>
            <p:nvSpPr>
              <p:cNvPr id="649" name="Google Shape;649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0" name="Google Shape;650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1" name="Google Shape;651;p43"/>
              <p:cNvSpPr txBox="1"/>
              <p:nvPr/>
            </p:nvSpPr>
            <p:spPr>
              <a:xfrm>
                <a:off x="576" y="1818"/>
                <a:ext cx="11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000"/>
                  <a:buFont typeface="Arial"/>
                  <a:buNone/>
                </a:pP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52" name="Google Shape;652;p43"/>
            <p:cNvGrpSpPr/>
            <p:nvPr/>
          </p:nvGrpSpPr>
          <p:grpSpPr>
            <a:xfrm>
              <a:off x="4114800" y="3639055"/>
              <a:ext cx="1006475" cy="520700"/>
              <a:chOff x="96" y="1775"/>
              <a:chExt cx="634" cy="328"/>
            </a:xfrm>
          </p:grpSpPr>
          <p:sp>
            <p:nvSpPr>
              <p:cNvPr id="653" name="Google Shape;653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4" name="Google Shape;654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5" name="Google Shape;655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3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656" name="Google Shape;656;p43"/>
            <p:cNvSpPr/>
            <p:nvPr/>
          </p:nvSpPr>
          <p:spPr>
            <a:xfrm>
              <a:off x="3712018" y="3335842"/>
              <a:ext cx="914400" cy="36576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05306"/>
                  </a:moveTo>
                  <a:cubicBezTo>
                    <a:pt x="22000" y="52653"/>
                    <a:pt x="44000" y="0"/>
                    <a:pt x="64000" y="2448"/>
                  </a:cubicBezTo>
                  <a:cubicBezTo>
                    <a:pt x="84000" y="4897"/>
                    <a:pt x="102000" y="62448"/>
                    <a:pt x="120000" y="119999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657" name="Google Shape;657;p43"/>
            <p:cNvGrpSpPr/>
            <p:nvPr/>
          </p:nvGrpSpPr>
          <p:grpSpPr>
            <a:xfrm>
              <a:off x="5257800" y="3639059"/>
              <a:ext cx="1006475" cy="525463"/>
              <a:chOff x="96" y="1775"/>
              <a:chExt cx="634" cy="331"/>
            </a:xfrm>
          </p:grpSpPr>
          <p:sp>
            <p:nvSpPr>
              <p:cNvPr id="658" name="Google Shape;658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9" name="Google Shape;659;p43"/>
              <p:cNvSpPr txBox="1"/>
              <p:nvPr/>
            </p:nvSpPr>
            <p:spPr>
              <a:xfrm>
                <a:off x="96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0" name="Google Shape;660;p43"/>
              <p:cNvSpPr txBox="1"/>
              <p:nvPr/>
            </p:nvSpPr>
            <p:spPr>
              <a:xfrm>
                <a:off x="433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4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661" name="Google Shape;661;p43"/>
          <p:cNvGrpSpPr/>
          <p:nvPr/>
        </p:nvGrpSpPr>
        <p:grpSpPr>
          <a:xfrm>
            <a:off x="3037110" y="4290138"/>
            <a:ext cx="3336025" cy="828680"/>
            <a:chOff x="2928250" y="4388112"/>
            <a:chExt cx="3336025" cy="828680"/>
          </a:xfrm>
        </p:grpSpPr>
        <p:grpSp>
          <p:nvGrpSpPr>
            <p:cNvPr id="662" name="Google Shape;662;p43"/>
            <p:cNvGrpSpPr/>
            <p:nvPr/>
          </p:nvGrpSpPr>
          <p:grpSpPr>
            <a:xfrm>
              <a:off x="2928250" y="4691325"/>
              <a:ext cx="1006475" cy="520700"/>
              <a:chOff x="96" y="1775"/>
              <a:chExt cx="634" cy="328"/>
            </a:xfrm>
          </p:grpSpPr>
          <p:sp>
            <p:nvSpPr>
              <p:cNvPr id="663" name="Google Shape;663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4" name="Google Shape;664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5" name="Google Shape;665;p43"/>
              <p:cNvSpPr txBox="1"/>
              <p:nvPr/>
            </p:nvSpPr>
            <p:spPr>
              <a:xfrm>
                <a:off x="576" y="1818"/>
                <a:ext cx="11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000"/>
                  <a:buFont typeface="Arial"/>
                  <a:buNone/>
                </a:pP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66" name="Google Shape;666;p43"/>
            <p:cNvGrpSpPr/>
            <p:nvPr/>
          </p:nvGrpSpPr>
          <p:grpSpPr>
            <a:xfrm>
              <a:off x="4114800" y="4691325"/>
              <a:ext cx="1006475" cy="520700"/>
              <a:chOff x="96" y="1775"/>
              <a:chExt cx="634" cy="328"/>
            </a:xfrm>
          </p:grpSpPr>
          <p:sp>
            <p:nvSpPr>
              <p:cNvPr id="667" name="Google Shape;667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8" name="Google Shape;668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9" name="Google Shape;669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670" name="Google Shape;670;p43"/>
            <p:cNvSpPr/>
            <p:nvPr/>
          </p:nvSpPr>
          <p:spPr>
            <a:xfrm>
              <a:off x="3722902" y="4388112"/>
              <a:ext cx="914400" cy="36576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05306"/>
                  </a:moveTo>
                  <a:cubicBezTo>
                    <a:pt x="22000" y="52653"/>
                    <a:pt x="44000" y="0"/>
                    <a:pt x="64000" y="2448"/>
                  </a:cubicBezTo>
                  <a:cubicBezTo>
                    <a:pt x="84000" y="4897"/>
                    <a:pt x="102000" y="62448"/>
                    <a:pt x="120000" y="119999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671" name="Google Shape;671;p43"/>
            <p:cNvGrpSpPr/>
            <p:nvPr/>
          </p:nvGrpSpPr>
          <p:grpSpPr>
            <a:xfrm>
              <a:off x="5257800" y="4691329"/>
              <a:ext cx="1006475" cy="525463"/>
              <a:chOff x="96" y="1775"/>
              <a:chExt cx="634" cy="331"/>
            </a:xfrm>
          </p:grpSpPr>
          <p:sp>
            <p:nvSpPr>
              <p:cNvPr id="672" name="Google Shape;672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3" name="Google Shape;673;p43"/>
              <p:cNvSpPr txBox="1"/>
              <p:nvPr/>
            </p:nvSpPr>
            <p:spPr>
              <a:xfrm>
                <a:off x="96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4" name="Google Shape;674;p43"/>
              <p:cNvSpPr txBox="1"/>
              <p:nvPr/>
            </p:nvSpPr>
            <p:spPr>
              <a:xfrm>
                <a:off x="433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4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675" name="Google Shape;675;p43"/>
          <p:cNvGrpSpPr/>
          <p:nvPr/>
        </p:nvGrpSpPr>
        <p:grpSpPr>
          <a:xfrm>
            <a:off x="3034940" y="5291626"/>
            <a:ext cx="3336025" cy="828680"/>
            <a:chOff x="2928250" y="4388112"/>
            <a:chExt cx="3336025" cy="828680"/>
          </a:xfrm>
        </p:grpSpPr>
        <p:grpSp>
          <p:nvGrpSpPr>
            <p:cNvPr id="676" name="Google Shape;676;p43"/>
            <p:cNvGrpSpPr/>
            <p:nvPr/>
          </p:nvGrpSpPr>
          <p:grpSpPr>
            <a:xfrm>
              <a:off x="2928250" y="4691325"/>
              <a:ext cx="1006475" cy="520700"/>
              <a:chOff x="96" y="1775"/>
              <a:chExt cx="634" cy="328"/>
            </a:xfrm>
          </p:grpSpPr>
          <p:sp>
            <p:nvSpPr>
              <p:cNvPr id="677" name="Google Shape;677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8" name="Google Shape;678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p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9" name="Google Shape;679;p43"/>
              <p:cNvSpPr txBox="1"/>
              <p:nvPr/>
            </p:nvSpPr>
            <p:spPr>
              <a:xfrm>
                <a:off x="576" y="1818"/>
                <a:ext cx="11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000"/>
                  <a:buFont typeface="Arial"/>
                  <a:buNone/>
                </a:pP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680" name="Google Shape;680;p43"/>
            <p:cNvGrpSpPr/>
            <p:nvPr/>
          </p:nvGrpSpPr>
          <p:grpSpPr>
            <a:xfrm>
              <a:off x="4114800" y="4691325"/>
              <a:ext cx="1006475" cy="520700"/>
              <a:chOff x="96" y="1775"/>
              <a:chExt cx="634" cy="328"/>
            </a:xfrm>
          </p:grpSpPr>
          <p:sp>
            <p:nvSpPr>
              <p:cNvPr id="681" name="Google Shape;681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2" name="Google Shape;682;p43"/>
              <p:cNvSpPr txBox="1"/>
              <p:nvPr/>
            </p:nvSpPr>
            <p:spPr>
              <a:xfrm>
                <a:off x="96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3" name="Google Shape;683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684" name="Google Shape;684;p43"/>
            <p:cNvSpPr/>
            <p:nvPr/>
          </p:nvSpPr>
          <p:spPr>
            <a:xfrm>
              <a:off x="3722902" y="4388112"/>
              <a:ext cx="914400" cy="36576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105306"/>
                  </a:moveTo>
                  <a:cubicBezTo>
                    <a:pt x="22000" y="52653"/>
                    <a:pt x="44000" y="0"/>
                    <a:pt x="64000" y="2448"/>
                  </a:cubicBezTo>
                  <a:cubicBezTo>
                    <a:pt x="84000" y="4897"/>
                    <a:pt x="102000" y="62448"/>
                    <a:pt x="120000" y="119999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685" name="Google Shape;685;p43"/>
            <p:cNvGrpSpPr/>
            <p:nvPr/>
          </p:nvGrpSpPr>
          <p:grpSpPr>
            <a:xfrm>
              <a:off x="5257800" y="4691329"/>
              <a:ext cx="1006475" cy="525463"/>
              <a:chOff x="96" y="1775"/>
              <a:chExt cx="634" cy="331"/>
            </a:xfrm>
          </p:grpSpPr>
          <p:sp>
            <p:nvSpPr>
              <p:cNvPr id="686" name="Google Shape;686;p43"/>
              <p:cNvSpPr/>
              <p:nvPr/>
            </p:nvSpPr>
            <p:spPr>
              <a:xfrm>
                <a:off x="384" y="1775"/>
                <a:ext cx="346" cy="288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7" name="Google Shape;687;p43"/>
              <p:cNvSpPr txBox="1"/>
              <p:nvPr/>
            </p:nvSpPr>
            <p:spPr>
              <a:xfrm>
                <a:off x="96" y="1776"/>
                <a:ext cx="252" cy="3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8" name="Google Shape;688;p43"/>
              <p:cNvSpPr txBox="1"/>
              <p:nvPr/>
            </p:nvSpPr>
            <p:spPr>
              <a:xfrm>
                <a:off x="433" y="1776"/>
                <a:ext cx="250" cy="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cxnSp>
        <p:nvCxnSpPr>
          <p:cNvPr id="689" name="Google Shape;689;p43"/>
          <p:cNvCxnSpPr/>
          <p:nvPr/>
        </p:nvCxnSpPr>
        <p:spPr>
          <a:xfrm>
            <a:off x="2917371" y="1393371"/>
            <a:ext cx="0" cy="4909457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690" name="Google Shape;690;p43"/>
          <p:cNvSpPr/>
          <p:nvPr/>
        </p:nvSpPr>
        <p:spPr>
          <a:xfrm rot="10134592">
            <a:off x="4556092" y="3488210"/>
            <a:ext cx="184037" cy="184037"/>
          </a:xfrm>
          <a:prstGeom prst="halfFrame">
            <a:avLst>
              <a:gd name="adj1" fmla="val 33333"/>
              <a:gd name="adj2" fmla="val 33333"/>
            </a:avLst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1" name="Google Shape;691;p43"/>
          <p:cNvSpPr/>
          <p:nvPr/>
        </p:nvSpPr>
        <p:spPr>
          <a:xfrm rot="10134592">
            <a:off x="4632404" y="4548460"/>
            <a:ext cx="184037" cy="184037"/>
          </a:xfrm>
          <a:prstGeom prst="halfFrame">
            <a:avLst>
              <a:gd name="adj1" fmla="val 33333"/>
              <a:gd name="adj2" fmla="val 33333"/>
            </a:avLst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2" name="Google Shape;692;p43"/>
          <p:cNvSpPr/>
          <p:nvPr/>
        </p:nvSpPr>
        <p:spPr>
          <a:xfrm rot="10134592">
            <a:off x="4632392" y="5547385"/>
            <a:ext cx="184037" cy="184037"/>
          </a:xfrm>
          <a:prstGeom prst="halfFrame">
            <a:avLst>
              <a:gd name="adj1" fmla="val 33333"/>
              <a:gd name="adj2" fmla="val 33333"/>
            </a:avLst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" name="Footer Placeholder 3">
            <a:extLst>
              <a:ext uri="{FF2B5EF4-FFF2-40B4-BE49-F238E27FC236}">
                <a16:creationId xmlns:a16="http://schemas.microsoft.com/office/drawing/2014/main" id="{BA7E5FDC-25C5-A448-80F6-7981213316A8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Course 61C,  Nick </a:t>
            </a:r>
            <a:r>
              <a:rPr lang="en-US" b="0" dirty="0" err="1"/>
              <a:t>Riasanovsky</a:t>
            </a:r>
            <a:r>
              <a:rPr lang="en-US" b="0" dirty="0"/>
              <a:t> 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30717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4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Pointer Types</a:t>
            </a:r>
            <a:endParaRPr b="1" dirty="0">
              <a:sym typeface="Calibri"/>
            </a:endParaRPr>
          </a:p>
        </p:txBody>
      </p:sp>
      <p:sp>
        <p:nvSpPr>
          <p:cNvPr id="699" name="Google Shape;699;p44"/>
          <p:cNvSpPr txBox="1">
            <a:spLocks noGrp="1"/>
          </p:cNvSpPr>
          <p:nvPr>
            <p:ph type="body" idx="1"/>
          </p:nvPr>
        </p:nvSpPr>
        <p:spPr>
          <a:xfrm>
            <a:off x="457200" y="1417638"/>
            <a:ext cx="8229600" cy="5028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Pointer is not a type. It is a type constructor</a:t>
            </a:r>
          </a:p>
          <a:p>
            <a:r>
              <a:rPr lang="en-US" dirty="0">
                <a:sym typeface="Calibri"/>
              </a:rPr>
              <a:t>Pointers are used to point to one kind of data (</a:t>
            </a:r>
            <a:r>
              <a:rPr lang="en-US" dirty="0" err="1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int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alibri"/>
              </a:rPr>
              <a:t>, 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char</a:t>
            </a:r>
            <a:r>
              <a:rPr lang="en-US" dirty="0">
                <a:sym typeface="Calibri"/>
              </a:rPr>
              <a:t>, a 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struct</a:t>
            </a:r>
            <a:r>
              <a:rPr lang="en-US" dirty="0">
                <a:sym typeface="Calibri"/>
              </a:rPr>
              <a:t>, etc.)</a:t>
            </a:r>
            <a:endParaRPr dirty="0"/>
          </a:p>
          <a:p>
            <a:pPr lvl="1"/>
            <a:r>
              <a:rPr lang="en-US" sz="2400" dirty="0">
                <a:sym typeface="Calibri"/>
              </a:rPr>
              <a:t>Pointers to pointers?  Oh yes!  (e.g. </a:t>
            </a:r>
            <a:r>
              <a:rPr lang="en-US" sz="2400" dirty="0" err="1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int</a:t>
            </a:r>
            <a:r>
              <a:rPr lang="en-US" sz="2400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 **pp</a:t>
            </a:r>
            <a:r>
              <a:rPr lang="en-US" sz="2400" dirty="0">
                <a:sym typeface="Calibri"/>
              </a:rPr>
              <a:t>)</a:t>
            </a:r>
            <a:endParaRPr sz="2400" dirty="0"/>
          </a:p>
          <a:p>
            <a:endParaRPr dirty="0">
              <a:sym typeface="Calibri"/>
            </a:endParaRPr>
          </a:p>
          <a:p>
            <a:r>
              <a:rPr lang="en-US" dirty="0">
                <a:sym typeface="Calibri"/>
              </a:rPr>
              <a:t>Exception is the type 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void *</a:t>
            </a:r>
            <a:r>
              <a:rPr lang="en-US" dirty="0">
                <a:sym typeface="Calibri"/>
              </a:rPr>
              <a:t>, which can point to anything (generic pointer)</a:t>
            </a:r>
            <a:endParaRPr dirty="0"/>
          </a:p>
          <a:p>
            <a:pPr lvl="1"/>
            <a:r>
              <a:rPr lang="en-US" sz="2400" dirty="0">
                <a:sym typeface="Calibri"/>
              </a:rPr>
              <a:t>Use sparingly to help avoid program bugs and other bad things!</a:t>
            </a:r>
            <a:endParaRPr sz="2400" dirty="0">
              <a:sym typeface="Calibri"/>
            </a:endParaRP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4B716B8-3799-2C47-96A3-CB9A53DCCBD3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Course 61C,  Nick </a:t>
            </a:r>
            <a:r>
              <a:rPr lang="en-US" b="0" dirty="0" err="1"/>
              <a:t>Riasanovsky</a:t>
            </a:r>
            <a:r>
              <a:rPr lang="en-US" b="0" dirty="0"/>
              <a:t> 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0165130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2321EE0-3B76-F947-A671-1990A365D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wap Function: Does it work?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CEAFFDB-7DF5-0F46-8ED8-3F2A6139E5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484784"/>
            <a:ext cx="4647207" cy="4440007"/>
          </a:xfr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3A7C82BF-9DE6-8949-9EF7-4984D910C6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6215213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4E2FBD-25DF-FD43-9CE0-CCF0676B38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ied Swap fun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5B55D39-214C-2C40-9A56-3C98088C83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68760"/>
            <a:ext cx="6523078" cy="396044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A728662B-0AF8-0F44-AFEF-5E564FB09A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9220559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gram’s Memory</a:t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48670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1C2A34D-CAE8-2F43-A8C4-29FC9634F8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Spac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4EEF3A2-0AF6-1049-9E8E-883BD172E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2 bit machine </a:t>
            </a:r>
          </a:p>
          <a:p>
            <a:r>
              <a:rPr lang="en-US" dirty="0"/>
              <a:t>Memory space begins at 0x00000000 and ends at 0xFFFFFFFF</a:t>
            </a:r>
          </a:p>
          <a:p>
            <a:r>
              <a:rPr lang="en-US" dirty="0"/>
              <a:t>Every program has this address space at it’s disposal</a:t>
            </a:r>
          </a:p>
          <a:p>
            <a:r>
              <a:rPr lang="en-US" dirty="0"/>
              <a:t>Can a program use this address space in anyway it wants?</a:t>
            </a:r>
          </a:p>
          <a:p>
            <a:pPr lvl="1"/>
            <a:r>
              <a:rPr lang="en-US" dirty="0"/>
              <a:t>NO</a:t>
            </a:r>
          </a:p>
          <a:p>
            <a:r>
              <a:rPr lang="en-US" dirty="0"/>
              <a:t>It uses a convention – how a program uses this range of addresses</a:t>
            </a:r>
          </a:p>
          <a:p>
            <a:r>
              <a:rPr lang="en-US" dirty="0"/>
              <a:t>What are various components of a program ?</a:t>
            </a:r>
          </a:p>
          <a:p>
            <a:pPr lvl="1"/>
            <a:r>
              <a:rPr lang="en-US" dirty="0"/>
              <a:t>Code</a:t>
            </a:r>
          </a:p>
          <a:p>
            <a:pPr lvl="1"/>
            <a:r>
              <a:rPr lang="en-US" dirty="0"/>
              <a:t>Local Data</a:t>
            </a:r>
          </a:p>
          <a:p>
            <a:pPr lvl="1"/>
            <a:r>
              <a:rPr lang="en-US" dirty="0"/>
              <a:t>Global Variable (Data)</a:t>
            </a:r>
          </a:p>
          <a:p>
            <a:pPr lvl="1"/>
            <a:r>
              <a:rPr lang="en-US" dirty="0"/>
              <a:t>What else? Malloc?</a:t>
            </a:r>
          </a:p>
        </p:txBody>
      </p:sp>
    </p:spTree>
    <p:extLst>
      <p:ext uri="{BB962C8B-B14F-4D97-AF65-F5344CB8AC3E}">
        <p14:creationId xmlns:p14="http://schemas.microsoft.com/office/powerpoint/2010/main" val="14329496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FF1FD9-377C-2D4E-B0EC-6EBF9D220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igh level depiction of a Program’s Memo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74DF51-F345-F94C-A50E-E370837AE0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F9B71B-6E1B-8844-A527-A1ACBC2F8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2306" y="1268759"/>
            <a:ext cx="5345997" cy="510160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FB9A88C-4D17-2C48-9F07-DBFB3D15354E}"/>
              </a:ext>
            </a:extLst>
          </p:cNvPr>
          <p:cNvSpPr txBox="1"/>
          <p:nvPr/>
        </p:nvSpPr>
        <p:spPr>
          <a:xfrm>
            <a:off x="683568" y="3429000"/>
            <a:ext cx="2126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For a processor</a:t>
            </a:r>
          </a:p>
        </p:txBody>
      </p:sp>
    </p:spTree>
    <p:extLst>
      <p:ext uri="{BB962C8B-B14F-4D97-AF65-F5344CB8AC3E}">
        <p14:creationId xmlns:p14="http://schemas.microsoft.com/office/powerpoint/2010/main" val="37710908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59AB1-7949-7547-A2B1-389F132516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CDF4A4-DB94-564A-A4F3-E480F72EC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or can run only executable code – Object code</a:t>
            </a:r>
          </a:p>
          <a:p>
            <a:pPr lvl="1"/>
            <a:r>
              <a:rPr lang="en-US" dirty="0"/>
              <a:t>Machine Instructions</a:t>
            </a:r>
          </a:p>
          <a:p>
            <a:pPr lvl="2"/>
            <a:r>
              <a:rPr lang="en-US" dirty="0"/>
              <a:t>Consist of zeros and ones</a:t>
            </a:r>
          </a:p>
          <a:p>
            <a:r>
              <a:rPr lang="en-US" dirty="0"/>
              <a:t>Object code program lives in the code portion of the memory (also called Text portion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8A660E7-CC26-164E-ABA7-D1177FB07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6031" y="3429000"/>
            <a:ext cx="3082272" cy="2941368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5FCC1D45-CCBA-2E47-8F52-50430E659BCF}"/>
              </a:ext>
            </a:extLst>
          </p:cNvPr>
          <p:cNvSpPr/>
          <p:nvPr/>
        </p:nvSpPr>
        <p:spPr bwMode="auto">
          <a:xfrm>
            <a:off x="5004048" y="5805264"/>
            <a:ext cx="1368152" cy="36004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45CF0C2-A0F7-824C-9458-404F9D390A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4322412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59AB1-7949-7547-A2B1-389F132516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CDF4A4-DB94-564A-A4F3-E480F72EC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area contains Global Variable</a:t>
            </a:r>
          </a:p>
          <a:p>
            <a:pPr lvl="1"/>
            <a:r>
              <a:rPr lang="en-US" dirty="0"/>
              <a:t>Global variables can be accessed  from any part of the program</a:t>
            </a:r>
          </a:p>
          <a:p>
            <a:pPr lvl="1"/>
            <a:r>
              <a:rPr lang="en-US" dirty="0"/>
              <a:t>These variables live for entire life (run) of the program</a:t>
            </a:r>
          </a:p>
          <a:p>
            <a:pPr lvl="2"/>
            <a:r>
              <a:rPr lang="en-US" dirty="0"/>
              <a:t>Note that local variable live only limited life till the function is executing. After the exit from the function, local variables no longer exist</a:t>
            </a:r>
          </a:p>
          <a:p>
            <a:r>
              <a:rPr lang="en-US" dirty="0"/>
              <a:t>Static (global) variables are placed in the green por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8A660E7-CC26-164E-ABA7-D1177FB07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7683" y="3690894"/>
            <a:ext cx="3082272" cy="2941368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5FCC1D45-CCBA-2E47-8F52-50430E659BCF}"/>
              </a:ext>
            </a:extLst>
          </p:cNvPr>
          <p:cNvSpPr/>
          <p:nvPr/>
        </p:nvSpPr>
        <p:spPr bwMode="auto">
          <a:xfrm>
            <a:off x="5004048" y="5805264"/>
            <a:ext cx="1368152" cy="360040"/>
          </a:xfrm>
          <a:prstGeom prst="ellipse">
            <a:avLst/>
          </a:prstGeom>
          <a:noFill/>
          <a:ln w="25400" cap="flat" cmpd="sng" algn="ctr">
            <a:solidFill>
              <a:srgbClr val="FF9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35446A5D-62CE-E84C-9C18-87EB68DAB9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9430936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59AB1-7949-7547-A2B1-389F132516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e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CDF4A4-DB94-564A-A4F3-E480F72ECD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5327253" cy="5184576"/>
          </a:xfrm>
        </p:spPr>
        <p:txBody>
          <a:bodyPr/>
          <a:lstStyle/>
          <a:p>
            <a:r>
              <a:rPr lang="en-US" dirty="0"/>
              <a:t>It stores dynamically allocated data</a:t>
            </a:r>
          </a:p>
          <a:p>
            <a:r>
              <a:rPr lang="en-US" dirty="0"/>
              <a:t>Dynamic memory allocation</a:t>
            </a:r>
          </a:p>
          <a:p>
            <a:pPr lvl="1"/>
            <a:r>
              <a:rPr lang="en-US" dirty="0"/>
              <a:t>A program can request a specific amount of memory at run time</a:t>
            </a:r>
          </a:p>
          <a:p>
            <a:pPr lvl="1"/>
            <a:r>
              <a:rPr lang="en-US" dirty="0"/>
              <a:t>Use of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malloc </a:t>
            </a:r>
          </a:p>
          <a:p>
            <a:r>
              <a:rPr lang="en-US" dirty="0"/>
              <a:t>This memory is not on stack – and hence it must be freed by programmer</a:t>
            </a:r>
          </a:p>
          <a:p>
            <a:r>
              <a:rPr lang="en-US" dirty="0"/>
              <a:t>Heap size changes during program execution</a:t>
            </a:r>
          </a:p>
          <a:p>
            <a:r>
              <a:rPr lang="en-US" dirty="0"/>
              <a:t>Memory Allocation Library  (OS)</a:t>
            </a:r>
          </a:p>
          <a:p>
            <a:pPr lvl="1"/>
            <a:r>
              <a:rPr lang="en-US" dirty="0"/>
              <a:t>Manages space on the Heap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8A660E7-CC26-164E-ABA7-D1177FB07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628" y="3363977"/>
            <a:ext cx="3082272" cy="2941368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5FCC1D45-CCBA-2E47-8F52-50430E659BCF}"/>
              </a:ext>
            </a:extLst>
          </p:cNvPr>
          <p:cNvSpPr/>
          <p:nvPr/>
        </p:nvSpPr>
        <p:spPr bwMode="auto">
          <a:xfrm>
            <a:off x="6460688" y="5085184"/>
            <a:ext cx="1368152" cy="360040"/>
          </a:xfrm>
          <a:prstGeom prst="ellipse">
            <a:avLst/>
          </a:prstGeom>
          <a:noFill/>
          <a:ln w="25400" cap="flat" cmpd="sng" algn="ctr">
            <a:solidFill>
              <a:srgbClr val="FF9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193AD28-ACB1-D64A-AD49-054C150467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2757543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C: Introduction, Pointers</a:t>
            </a:r>
            <a:r>
              <a:rPr lang="en-US" sz="2000" i="1" dirty="0"/>
              <a:t>, University of Berkeley, </a:t>
            </a:r>
            <a:r>
              <a:rPr lang="en-US" sz="2000" dirty="0">
                <a:extLst>
                  <a:ext uri="http://customooxmlschemas.google.com/">
              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xmlns:lc="http://schemas.openxmlformats.org/drawingml/2006/lockedCanvas" textRoundtripDataId="1"/>
                  </a:ext>
                </a:extLst>
              </a:rPr>
              <a:t>Nick </a:t>
            </a:r>
            <a:r>
              <a:rPr lang="en-US" sz="2000" dirty="0" err="1">
                <a:extLst>
                  <a:ext uri="http://customooxmlschemas.google.com/">
              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xmlns:lc="http://schemas.openxmlformats.org/drawingml/2006/lockedCanvas" textRoundtripDataId="1"/>
                  </a:ext>
                </a:extLst>
              </a:rPr>
              <a:t>Riasanovsky</a:t>
            </a:r>
            <a:r>
              <a:rPr lang="en-US" sz="2000" dirty="0">
                <a:extLst>
                  <a:ext uri="http://customooxmlschemas.google.com/">
              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xmlns:lc="http://schemas.openxmlformats.org/drawingml/2006/lockedCanvas" textRoundtripDataId="1"/>
                  </a:ext>
                </a:extLst>
              </a:rPr>
              <a:t>, Fall 2019</a:t>
            </a:r>
            <a:r>
              <a:rPr lang="en-US" sz="2000" i="1" dirty="0">
                <a:extLst>
                  <a:ext uri="http://customooxmlschemas.google.com/">
              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xmlns:lc="http://schemas.openxmlformats.org/drawingml/2006/lockedCanvas" textRoundtripDataId="1"/>
                  </a:ext>
                </a:extLst>
              </a:rPr>
              <a:t>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r>
              <a:rPr lang="en-US" sz="2000" dirty="0"/>
              <a:t>Digital Design and Computer Architecture: RISC-V Edition, Harris &amp; Harris Elsevier – Presentation</a:t>
            </a:r>
          </a:p>
          <a:p>
            <a:r>
              <a:rPr lang="en-US" sz="2000" dirty="0"/>
              <a:t>Book, All of Programming, </a:t>
            </a:r>
            <a:r>
              <a:rPr lang="en-IN" sz="2000" dirty="0"/>
              <a:t>Andrew Hilton, Anne Bracy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77219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B39D99-E0E2-494F-9425-74EE1179EB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B2D8E0-66E0-7B4D-801F-2D01EB5125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09526"/>
            <a:ext cx="6047333" cy="5184576"/>
          </a:xfrm>
        </p:spPr>
        <p:txBody>
          <a:bodyPr/>
          <a:lstStyle/>
          <a:p>
            <a:r>
              <a:rPr lang="en-US" dirty="0"/>
              <a:t>It stores the local variables declared by each function</a:t>
            </a:r>
          </a:p>
          <a:p>
            <a:r>
              <a:rPr lang="en-US" dirty="0"/>
              <a:t>The stack is divided into stack frames</a:t>
            </a:r>
          </a:p>
          <a:p>
            <a:pPr lvl="1"/>
            <a:r>
              <a:rPr lang="en-US" dirty="0"/>
              <a:t>A stack frame becomes alive when the function is called and becomes dead when function execution completes 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BCBFEE-BD02-EF4B-AC9C-993BA8F770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628" y="3363977"/>
            <a:ext cx="3082272" cy="2941368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6290FE91-DE40-4649-B548-DDFD2D7CDDC5}"/>
              </a:ext>
            </a:extLst>
          </p:cNvPr>
          <p:cNvSpPr/>
          <p:nvPr/>
        </p:nvSpPr>
        <p:spPr bwMode="auto">
          <a:xfrm>
            <a:off x="6300192" y="3701814"/>
            <a:ext cx="1368152" cy="360040"/>
          </a:xfrm>
          <a:prstGeom prst="ellipse">
            <a:avLst/>
          </a:prstGeom>
          <a:noFill/>
          <a:ln w="25400" cap="flat" cmpd="sng" algn="ctr">
            <a:solidFill>
              <a:srgbClr val="FF9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776CE7A-ADD6-F84A-ACAE-7223B80EBA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32394990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85B43D4-8B1B-F943-9501-DBF134669A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248" y="599092"/>
            <a:ext cx="1574800" cy="45212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9FDF8FA-D55B-3442-B245-EDB99E50C9E3}"/>
              </a:ext>
            </a:extLst>
          </p:cNvPr>
          <p:cNvSpPr txBox="1"/>
          <p:nvPr/>
        </p:nvSpPr>
        <p:spPr>
          <a:xfrm>
            <a:off x="361817" y="5582428"/>
            <a:ext cx="750231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Note that this program doesn’t have global variables and </a:t>
            </a:r>
          </a:p>
          <a:p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dynamic data - malloc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9A49779-C2C0-0643-B0CB-5129701D42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259451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C430598-AC8B-7345-984B-61BB869A64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587320"/>
            <a:ext cx="1892300" cy="474980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4B829AA-1900-7C46-90CF-7F3618BA2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8697900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6B1F80F-B0C2-9942-AF05-0B46F66307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152" y="771426"/>
            <a:ext cx="2209800" cy="47244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0C848D0-5D8D-F142-98D2-6271A1BBE1D3}"/>
              </a:ext>
            </a:extLst>
          </p:cNvPr>
          <p:cNvSpPr txBox="1"/>
          <p:nvPr/>
        </p:nvSpPr>
        <p:spPr>
          <a:xfrm>
            <a:off x="1245871" y="5616947"/>
            <a:ext cx="6880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Actually  code will contain  </a:t>
            </a:r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machine executable code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2C82EB3-A83E-864A-A66C-A5476CD6F5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5758835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88761" y="2917602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D7102D-5D15-7C43-AC2A-5E2633F4B9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168" y="950640"/>
            <a:ext cx="2816286" cy="451343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039EC43-D673-1B43-B8DA-C21BDD866B5D}"/>
              </a:ext>
            </a:extLst>
          </p:cNvPr>
          <p:cNvSpPr txBox="1"/>
          <p:nvPr/>
        </p:nvSpPr>
        <p:spPr>
          <a:xfrm>
            <a:off x="5285810" y="709103"/>
            <a:ext cx="2206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FF9300"/>
                </a:solidFill>
                <a:latin typeface="Calibri" pitchFamily="34" charset="0"/>
              </a:rPr>
              <a:t>Stack Frame for mai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C9DD0FD-1719-8B48-BE26-A86348C4B7C1}"/>
              </a:ext>
            </a:extLst>
          </p:cNvPr>
          <p:cNvSpPr txBox="1"/>
          <p:nvPr/>
        </p:nvSpPr>
        <p:spPr>
          <a:xfrm>
            <a:off x="4373052" y="2662709"/>
            <a:ext cx="2222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Stack Frame for swap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DAFE867-712F-5141-860D-053395DDF479}"/>
              </a:ext>
            </a:extLst>
          </p:cNvPr>
          <p:cNvSpPr/>
          <p:nvPr/>
        </p:nvSpPr>
        <p:spPr bwMode="auto">
          <a:xfrm>
            <a:off x="6948264" y="2420888"/>
            <a:ext cx="1224136" cy="241821"/>
          </a:xfrm>
          <a:prstGeom prst="rect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86FD7AD-6ECB-2640-92CB-76302B2D3C7D}"/>
              </a:ext>
            </a:extLst>
          </p:cNvPr>
          <p:cNvCxnSpPr/>
          <p:nvPr/>
        </p:nvCxnSpPr>
        <p:spPr bwMode="auto">
          <a:xfrm flipV="1">
            <a:off x="6518833" y="2586012"/>
            <a:ext cx="325288" cy="305577"/>
          </a:xfrm>
          <a:prstGeom prst="straightConnector1">
            <a:avLst/>
          </a:prstGeom>
          <a:noFill/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544C780-0590-A141-BC7B-46CADBC34689}"/>
              </a:ext>
            </a:extLst>
          </p:cNvPr>
          <p:cNvCxnSpPr/>
          <p:nvPr/>
        </p:nvCxnSpPr>
        <p:spPr bwMode="auto">
          <a:xfrm>
            <a:off x="6084168" y="1078435"/>
            <a:ext cx="538808" cy="190325"/>
          </a:xfrm>
          <a:prstGeom prst="straightConnector1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AC81B7D2-94C5-0C45-9984-67DCC0C082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0230559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403657" y="3030557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D389541-FF5A-404C-93DB-E37D9F090E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803176"/>
            <a:ext cx="2654300" cy="46609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48C1D59-B164-CA4C-9528-23EEAA73DCBA}"/>
              </a:ext>
            </a:extLst>
          </p:cNvPr>
          <p:cNvSpPr/>
          <p:nvPr/>
        </p:nvSpPr>
        <p:spPr bwMode="auto">
          <a:xfrm>
            <a:off x="6974895" y="2348880"/>
            <a:ext cx="1224136" cy="241821"/>
          </a:xfrm>
          <a:prstGeom prst="rect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493C469D-F5C0-E04D-B14A-773E1F3EFF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3487689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421283" y="3356992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9014A5-FF9C-384D-A3F2-A661D4B31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714276"/>
            <a:ext cx="2908300" cy="48387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0C0EC27-8D2B-4E44-8CDB-815A76DDCB36}"/>
              </a:ext>
            </a:extLst>
          </p:cNvPr>
          <p:cNvSpPr/>
          <p:nvPr/>
        </p:nvSpPr>
        <p:spPr bwMode="auto">
          <a:xfrm>
            <a:off x="6782234" y="2348880"/>
            <a:ext cx="1224136" cy="241821"/>
          </a:xfrm>
          <a:prstGeom prst="rect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C7AD7FA6-3F18-2B4C-90BD-5C4B99340B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1813888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12776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88761" y="3573016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C4E63CD2-0246-4541-A779-880BE352135D}"/>
              </a:ext>
            </a:extLst>
          </p:cNvPr>
          <p:cNvSpPr/>
          <p:nvPr/>
        </p:nvSpPr>
        <p:spPr bwMode="auto">
          <a:xfrm>
            <a:off x="2123728" y="3573016"/>
            <a:ext cx="432048" cy="144016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0197573C-9DC1-324D-9DD1-CF55189F2CFC}"/>
              </a:ext>
            </a:extLst>
          </p:cNvPr>
          <p:cNvSpPr/>
          <p:nvPr/>
        </p:nvSpPr>
        <p:spPr bwMode="auto">
          <a:xfrm>
            <a:off x="2699792" y="3551474"/>
            <a:ext cx="432048" cy="144016"/>
          </a:xfrm>
          <a:prstGeom prst="ellips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0079F19-CF4D-EE46-AB24-3638F568AB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2576" y="790476"/>
            <a:ext cx="2794000" cy="468630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42C24DBB-4E16-304B-A659-2D2B74FB0E73}"/>
              </a:ext>
            </a:extLst>
          </p:cNvPr>
          <p:cNvSpPr/>
          <p:nvPr/>
        </p:nvSpPr>
        <p:spPr bwMode="auto">
          <a:xfrm>
            <a:off x="6622976" y="2348880"/>
            <a:ext cx="1224136" cy="241821"/>
          </a:xfrm>
          <a:prstGeom prst="rect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FCF49D17-1572-134B-9F2E-0C79B8975A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7379067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88761" y="3717032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9D7781C3-FDAE-7049-9CBE-2B9375A4F6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692696"/>
            <a:ext cx="2870200" cy="47117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64E3732-590D-E543-BD3B-FD6D50950DCE}"/>
              </a:ext>
            </a:extLst>
          </p:cNvPr>
          <p:cNvSpPr txBox="1"/>
          <p:nvPr/>
        </p:nvSpPr>
        <p:spPr>
          <a:xfrm>
            <a:off x="3656299" y="1872170"/>
            <a:ext cx="27107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9300"/>
                </a:solidFill>
                <a:latin typeface="Calibri" pitchFamily="34" charset="0"/>
              </a:rPr>
              <a:t>Save return address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23C7AD83-98FB-C444-AE29-35B1B4B39D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7761096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88761" y="1844824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F8C8AEF-09C3-8C41-A726-DE6A882F66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950640"/>
            <a:ext cx="2717800" cy="4660900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032A4A6-5EA0-F044-A12F-E170BD1691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9218687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LL Program </a:t>
            </a:r>
            <a:r>
              <a:rPr lang="en-US" dirty="0">
                <a:sym typeface="Wingdings" pitchFamily="2" charset="2"/>
              </a:rPr>
              <a:t> Executables</a:t>
            </a:r>
          </a:p>
          <a:p>
            <a:r>
              <a:rPr lang="en-US" dirty="0">
                <a:sym typeface="Wingdings" pitchFamily="2" charset="2"/>
              </a:rPr>
              <a:t>A bit about Pointers</a:t>
            </a:r>
          </a:p>
          <a:p>
            <a:r>
              <a:rPr lang="en-US" dirty="0">
                <a:sym typeface="Wingdings" pitchFamily="2" charset="2"/>
              </a:rPr>
              <a:t>Program’s Memory</a:t>
            </a:r>
          </a:p>
          <a:p>
            <a:r>
              <a:rPr lang="en-US" dirty="0">
                <a:sym typeface="Wingdings" pitchFamily="2" charset="2"/>
              </a:rPr>
              <a:t>Instruction Addresses in RISC-V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75946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73677" y="2132856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114908-43C8-D142-8502-C64268F57D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124744"/>
            <a:ext cx="2870200" cy="4660900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E15BCF85-F47D-664C-A0C3-72A7435540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284061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73677" y="2132856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2BCB8BC-D1F8-044E-84AC-49EACB05AC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603597"/>
            <a:ext cx="2870200" cy="4762500"/>
          </a:xfrm>
          <a:prstGeom prst="rect">
            <a:avLst/>
          </a:prstGeom>
        </p:spPr>
      </p:pic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16128EBC-E97C-A24A-BF64-B74D1B0C64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13648530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3" name="Right Arrow 2">
            <a:extLst>
              <a:ext uri="{FF2B5EF4-FFF2-40B4-BE49-F238E27FC236}">
                <a16:creationId xmlns:a16="http://schemas.microsoft.com/office/drawing/2014/main" id="{A0CB08C3-6BF4-474D-BE6D-6B1F5A427F03}"/>
              </a:ext>
            </a:extLst>
          </p:cNvPr>
          <p:cNvSpPr/>
          <p:nvPr/>
        </p:nvSpPr>
        <p:spPr bwMode="auto">
          <a:xfrm>
            <a:off x="385724" y="2348880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DB995C3-83DE-5B44-A116-130B925940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692696"/>
            <a:ext cx="2882900" cy="474980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084FF986-0DA6-0642-B2BA-DEB99E904C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37868000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119A6-E740-6442-8850-50CF47F8C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wap Func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33B469-94F0-8E48-951B-3454B16AA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492858"/>
            <a:ext cx="5867400" cy="3441700"/>
          </a:xfrm>
          <a:prstGeom prst="rect">
            <a:avLst/>
          </a:prstGeom>
        </p:spPr>
      </p:pic>
      <p:sp>
        <p:nvSpPr>
          <p:cNvPr id="6" name="Right Arrow 5">
            <a:extLst>
              <a:ext uri="{FF2B5EF4-FFF2-40B4-BE49-F238E27FC236}">
                <a16:creationId xmlns:a16="http://schemas.microsoft.com/office/drawing/2014/main" id="{225551A1-9ED1-D741-B077-27230AD7FCB9}"/>
              </a:ext>
            </a:extLst>
          </p:cNvPr>
          <p:cNvSpPr/>
          <p:nvPr/>
        </p:nvSpPr>
        <p:spPr bwMode="auto">
          <a:xfrm>
            <a:off x="388761" y="3861048"/>
            <a:ext cx="366815" cy="216024"/>
          </a:xfrm>
          <a:prstGeom prst="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EE81230-7D01-F646-8E37-CD4F14AA36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764704"/>
            <a:ext cx="2895600" cy="4610100"/>
          </a:xfrm>
          <a:prstGeom prst="rect">
            <a:avLst/>
          </a:prstGeom>
        </p:spPr>
      </p:pic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2B31871F-C177-D446-A800-545AF080F0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Ref: Book by Andrew Hilton and Anne </a:t>
            </a:r>
            <a:r>
              <a:rPr lang="en-US" dirty="0" err="1"/>
              <a:t>Bacy</a:t>
            </a:r>
            <a:r>
              <a:rPr lang="en-US" dirty="0"/>
              <a:t> : All of Programming</a:t>
            </a:r>
          </a:p>
        </p:txBody>
      </p:sp>
    </p:spTree>
    <p:extLst>
      <p:ext uri="{BB962C8B-B14F-4D97-AF65-F5344CB8AC3E}">
        <p14:creationId xmlns:p14="http://schemas.microsoft.com/office/powerpoint/2010/main" val="22327986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struction Addresses in RISC-V</a:t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823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Google Shape;1039;g5c482c2159_0_885"/>
          <p:cNvSpPr txBox="1">
            <a:spLocks noGrp="1"/>
          </p:cNvSpPr>
          <p:nvPr>
            <p:ph type="title"/>
          </p:nvPr>
        </p:nvSpPr>
        <p:spPr>
          <a:xfrm>
            <a:off x="457200" y="72690"/>
            <a:ext cx="8229600" cy="77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Instruction Addresses</a:t>
            </a:r>
            <a:endParaRPr dirty="0">
              <a:sym typeface="Calibri"/>
            </a:endParaRPr>
          </a:p>
        </p:txBody>
      </p:sp>
      <p:sp>
        <p:nvSpPr>
          <p:cNvPr id="1040" name="Google Shape;1040;g5c482c2159_0_885"/>
          <p:cNvSpPr txBox="1">
            <a:spLocks noGrp="1"/>
          </p:cNvSpPr>
          <p:nvPr>
            <p:ph type="body" idx="1"/>
          </p:nvPr>
        </p:nvSpPr>
        <p:spPr>
          <a:xfrm>
            <a:off x="457200" y="1036650"/>
            <a:ext cx="5354400" cy="493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3200"/>
              <a:buNone/>
            </a:pPr>
            <a:r>
              <a:rPr lang="en-US" sz="3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nstructions are stored as</a:t>
            </a:r>
            <a:br>
              <a:rPr lang="en-US" sz="3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32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ata in memory</a:t>
            </a:r>
            <a:r>
              <a:rPr lang="en-US" dirty="0">
                <a:solidFill>
                  <a:srgbClr val="FF0000"/>
                </a:solidFill>
              </a:rPr>
              <a:t> and have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addresses!</a:t>
            </a:r>
            <a:endParaRPr dirty="0"/>
          </a:p>
          <a:p>
            <a:pPr marL="457200" marR="0" lvl="1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call: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Code section</a:t>
            </a:r>
            <a:endParaRPr sz="2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1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/>
              <a:t>Labels get converted to </a:t>
            </a:r>
            <a:br>
              <a:rPr lang="en-US" dirty="0"/>
            </a:br>
            <a:r>
              <a:rPr lang="en-US" dirty="0"/>
              <a:t>instruction addresses</a:t>
            </a:r>
            <a:endParaRPr dirty="0"/>
          </a:p>
          <a:p>
            <a:pPr marL="457200" marR="0" lvl="1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e on this</a:t>
            </a:r>
            <a:r>
              <a:rPr lang="en-US" dirty="0"/>
              <a:t> later this week</a:t>
            </a:r>
            <a:endParaRPr sz="2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indent="0">
              <a:spcBef>
                <a:spcPts val="560"/>
              </a:spcBef>
              <a:spcAft>
                <a:spcPts val="0"/>
              </a:spcAft>
              <a:buNone/>
            </a:pPr>
            <a:r>
              <a:rPr lang="en-US" sz="7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endParaRPr sz="7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2540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SzPts val="3200"/>
              <a:buNone/>
            </a:pPr>
            <a:r>
              <a:rPr lang="en-US" dirty="0"/>
              <a:t>The PC tracks where in memory the current instruction is</a:t>
            </a:r>
            <a:endParaRPr dirty="0"/>
          </a:p>
        </p:txBody>
      </p:sp>
      <p:grpSp>
        <p:nvGrpSpPr>
          <p:cNvPr id="1044" name="Google Shape;1044;g5c482c2159_0_885"/>
          <p:cNvGrpSpPr/>
          <p:nvPr/>
        </p:nvGrpSpPr>
        <p:grpSpPr>
          <a:xfrm>
            <a:off x="5011307" y="929654"/>
            <a:ext cx="3836646" cy="4299708"/>
            <a:chOff x="4480561" y="914400"/>
            <a:chExt cx="3959796" cy="4758420"/>
          </a:xfrm>
        </p:grpSpPr>
        <p:sp>
          <p:nvSpPr>
            <p:cNvPr id="1045" name="Google Shape;1045;g5c482c2159_0_885" descr="Wide upward diagonal"/>
            <p:cNvSpPr/>
            <p:nvPr/>
          </p:nvSpPr>
          <p:spPr>
            <a:xfrm>
              <a:off x="5994400" y="1549400"/>
              <a:ext cx="2438400" cy="1828800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rgbClr val="FFFFFF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6" name="Google Shape;1046;g5c482c2159_0_885"/>
            <p:cNvSpPr/>
            <p:nvPr/>
          </p:nvSpPr>
          <p:spPr>
            <a:xfrm>
              <a:off x="5994400" y="1016000"/>
              <a:ext cx="2438400" cy="4572000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7" name="Google Shape;1047;g5c482c2159_0_885"/>
            <p:cNvSpPr/>
            <p:nvPr/>
          </p:nvSpPr>
          <p:spPr>
            <a:xfrm>
              <a:off x="6001957" y="4757357"/>
              <a:ext cx="2438400" cy="838200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8" name="Google Shape;1048;g5c482c2159_0_885"/>
            <p:cNvSpPr/>
            <p:nvPr/>
          </p:nvSpPr>
          <p:spPr>
            <a:xfrm>
              <a:off x="5994400" y="4064000"/>
              <a:ext cx="2438400" cy="685800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49" name="Google Shape;1049;g5c482c2159_0_885"/>
            <p:cNvCxnSpPr/>
            <p:nvPr/>
          </p:nvCxnSpPr>
          <p:spPr>
            <a:xfrm>
              <a:off x="5994400" y="33782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</p:cxnSp>
        <p:cxnSp>
          <p:nvCxnSpPr>
            <p:cNvPr id="1050" name="Google Shape;1050;g5c482c2159_0_885"/>
            <p:cNvCxnSpPr/>
            <p:nvPr/>
          </p:nvCxnSpPr>
          <p:spPr>
            <a:xfrm>
              <a:off x="5994400" y="1549400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</p:cxnSp>
        <p:sp>
          <p:nvSpPr>
            <p:cNvPr id="1051" name="Google Shape;1051;g5c482c2159_0_885"/>
            <p:cNvSpPr txBox="1"/>
            <p:nvPr/>
          </p:nvSpPr>
          <p:spPr>
            <a:xfrm>
              <a:off x="6737343" y="4820604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od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2" name="Google Shape;1052;g5c482c2159_0_885"/>
            <p:cNvSpPr txBox="1"/>
            <p:nvPr/>
          </p:nvSpPr>
          <p:spPr>
            <a:xfrm>
              <a:off x="6283324" y="4076691"/>
              <a:ext cx="20520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static 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3" name="Google Shape;1053;g5c482c2159_0_885"/>
            <p:cNvSpPr txBox="1"/>
            <p:nvPr/>
          </p:nvSpPr>
          <p:spPr>
            <a:xfrm>
              <a:off x="6724649" y="3390906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heap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4" name="Google Shape;1054;g5c482c2159_0_885"/>
            <p:cNvSpPr txBox="1"/>
            <p:nvPr/>
          </p:nvSpPr>
          <p:spPr>
            <a:xfrm>
              <a:off x="6718302" y="1015989"/>
              <a:ext cx="11613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55" name="Google Shape;1055;g5c482c2159_0_885"/>
            <p:cNvCxnSpPr/>
            <p:nvPr/>
          </p:nvCxnSpPr>
          <p:spPr>
            <a:xfrm rot="10800000">
              <a:off x="7213600" y="29972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1056" name="Google Shape;1056;g5c482c2159_0_885"/>
            <p:cNvCxnSpPr/>
            <p:nvPr/>
          </p:nvCxnSpPr>
          <p:spPr>
            <a:xfrm>
              <a:off x="7213600" y="1549400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057" name="Google Shape;1057;g5c482c2159_0_885"/>
            <p:cNvSpPr txBox="1"/>
            <p:nvPr/>
          </p:nvSpPr>
          <p:spPr>
            <a:xfrm>
              <a:off x="4480561" y="914400"/>
              <a:ext cx="14631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~ FFFF FFFF</a:t>
              </a:r>
              <a:r>
                <a:rPr lang="en-US" sz="1800" b="1" i="1" u="none" strike="noStrike" cap="none" baseline="-250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58" name="Google Shape;1058;g5c482c2159_0_885"/>
            <p:cNvSpPr txBox="1"/>
            <p:nvPr/>
          </p:nvSpPr>
          <p:spPr>
            <a:xfrm>
              <a:off x="5212080" y="5303520"/>
              <a:ext cx="7314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1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~ 0</a:t>
              </a:r>
              <a:r>
                <a:rPr lang="en-US" sz="1800" b="1" i="1" u="none" strike="noStrike" cap="none" baseline="-250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hex</a:t>
              </a:r>
              <a:endParaRPr sz="1800" b="1" i="1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9297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8923404-62A9-944B-8A59-C083C391F1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</p:spTree>
    <p:extLst>
      <p:ext uri="{BB962C8B-B14F-4D97-AF65-F5344CB8AC3E}">
        <p14:creationId xmlns:p14="http://schemas.microsoft.com/office/powerpoint/2010/main" val="35777168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HLL Program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Executabl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486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AACEE-3C5C-A840-97DE-2928F25F4E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ompile and run a program?</a:t>
            </a:r>
          </a:p>
        </p:txBody>
      </p:sp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275856" y="1179513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10895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179513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0C47FE-DCFA-C74F-BCDD-4549A908DE40}"/>
              </a:ext>
            </a:extLst>
          </p:cNvPr>
          <p:cNvSpPr txBox="1"/>
          <p:nvPr/>
        </p:nvSpPr>
        <p:spPr>
          <a:xfrm>
            <a:off x="-10235" y="6596063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2186400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 Bit about Pointers</a:t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502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" name="Google Shape;529;p4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Address vs. Value</a:t>
            </a:r>
            <a:endParaRPr b="1" dirty="0">
              <a:sym typeface="Calibri"/>
            </a:endParaRPr>
          </a:p>
        </p:txBody>
      </p:sp>
      <p:sp>
        <p:nvSpPr>
          <p:cNvPr id="530" name="Google Shape;530;p4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onsider memory to be a single huge array</a:t>
            </a:r>
            <a:endParaRPr dirty="0"/>
          </a:p>
          <a:p>
            <a:pPr lvl="1"/>
            <a:r>
              <a:rPr lang="en-US" dirty="0">
                <a:sym typeface="Calibri"/>
              </a:rPr>
              <a:t>Each cell/entry of the array has an address</a:t>
            </a:r>
            <a:endParaRPr dirty="0"/>
          </a:p>
          <a:p>
            <a:pPr lvl="1"/>
            <a:r>
              <a:rPr lang="en-US" dirty="0">
                <a:sym typeface="Calibri"/>
              </a:rPr>
              <a:t>Each cell also stores some value</a:t>
            </a:r>
            <a:endParaRPr dirty="0"/>
          </a:p>
          <a:p>
            <a:endParaRPr lang="en-US"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Don’t confuse the address referring to a memory location with the value stored there</a:t>
            </a:r>
            <a:endParaRPr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534" name="Google Shape;534;p40"/>
          <p:cNvSpPr txBox="1"/>
          <p:nvPr/>
        </p:nvSpPr>
        <p:spPr>
          <a:xfrm>
            <a:off x="2492822" y="5234155"/>
            <a:ext cx="458446" cy="4165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US" sz="2100" b="0" i="0" u="none" strike="noStrike" cap="none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rPr>
              <a:t>23</a:t>
            </a:r>
            <a:endParaRPr sz="21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5" name="Google Shape;535;p40"/>
          <p:cNvSpPr txBox="1"/>
          <p:nvPr/>
        </p:nvSpPr>
        <p:spPr>
          <a:xfrm>
            <a:off x="5232087" y="5234155"/>
            <a:ext cx="458446" cy="4165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US" sz="2100" b="0" i="0" u="none" strike="noStrike" cap="none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rPr>
              <a:t>42</a:t>
            </a:r>
            <a:endParaRPr sz="21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36" name="Google Shape;536;p40"/>
          <p:cNvGrpSpPr/>
          <p:nvPr/>
        </p:nvGrpSpPr>
        <p:grpSpPr>
          <a:xfrm>
            <a:off x="594360" y="5070560"/>
            <a:ext cx="7955280" cy="587800"/>
            <a:chOff x="594360" y="5549045"/>
            <a:chExt cx="7955280" cy="587800"/>
          </a:xfrm>
        </p:grpSpPr>
        <p:sp>
          <p:nvSpPr>
            <p:cNvPr id="537" name="Google Shape;537;p40"/>
            <p:cNvSpPr/>
            <p:nvPr/>
          </p:nvSpPr>
          <p:spPr>
            <a:xfrm>
              <a:off x="1142213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8" name="Google Shape;538;p40"/>
            <p:cNvSpPr/>
            <p:nvPr/>
          </p:nvSpPr>
          <p:spPr>
            <a:xfrm>
              <a:off x="1598757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9" name="Google Shape;539;p40"/>
            <p:cNvSpPr/>
            <p:nvPr/>
          </p:nvSpPr>
          <p:spPr>
            <a:xfrm>
              <a:off x="2055301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0" name="Google Shape;540;p40"/>
            <p:cNvSpPr/>
            <p:nvPr/>
          </p:nvSpPr>
          <p:spPr>
            <a:xfrm>
              <a:off x="2968389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1" name="Google Shape;541;p40"/>
            <p:cNvSpPr/>
            <p:nvPr/>
          </p:nvSpPr>
          <p:spPr>
            <a:xfrm>
              <a:off x="2511845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2" name="Google Shape;542;p40"/>
            <p:cNvSpPr/>
            <p:nvPr/>
          </p:nvSpPr>
          <p:spPr>
            <a:xfrm>
              <a:off x="3424933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3" name="Google Shape;543;p40"/>
            <p:cNvSpPr/>
            <p:nvPr/>
          </p:nvSpPr>
          <p:spPr>
            <a:xfrm>
              <a:off x="3881477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4" name="Google Shape;544;p40"/>
            <p:cNvSpPr/>
            <p:nvPr/>
          </p:nvSpPr>
          <p:spPr>
            <a:xfrm>
              <a:off x="4338021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5" name="Google Shape;545;p40"/>
            <p:cNvSpPr/>
            <p:nvPr/>
          </p:nvSpPr>
          <p:spPr>
            <a:xfrm>
              <a:off x="4794565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6" name="Google Shape;546;p40"/>
            <p:cNvSpPr/>
            <p:nvPr/>
          </p:nvSpPr>
          <p:spPr>
            <a:xfrm>
              <a:off x="5251109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7" name="Google Shape;547;p40"/>
            <p:cNvSpPr/>
            <p:nvPr/>
          </p:nvSpPr>
          <p:spPr>
            <a:xfrm>
              <a:off x="5707653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8" name="Google Shape;548;p40"/>
            <p:cNvSpPr/>
            <p:nvPr/>
          </p:nvSpPr>
          <p:spPr>
            <a:xfrm>
              <a:off x="6164197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9" name="Google Shape;549;p40"/>
            <p:cNvSpPr/>
            <p:nvPr/>
          </p:nvSpPr>
          <p:spPr>
            <a:xfrm>
              <a:off x="6620741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0" name="Google Shape;550;p40"/>
            <p:cNvSpPr/>
            <p:nvPr/>
          </p:nvSpPr>
          <p:spPr>
            <a:xfrm>
              <a:off x="7077285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1" name="Google Shape;551;p40"/>
            <p:cNvSpPr/>
            <p:nvPr/>
          </p:nvSpPr>
          <p:spPr>
            <a:xfrm>
              <a:off x="7533829" y="5760196"/>
              <a:ext cx="456544" cy="365235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2" name="Google Shape;552;p40"/>
            <p:cNvSpPr txBox="1"/>
            <p:nvPr/>
          </p:nvSpPr>
          <p:spPr>
            <a:xfrm>
              <a:off x="8051246" y="5549045"/>
              <a:ext cx="498394" cy="5858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...</a:t>
              </a:r>
              <a:endPara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3" name="Google Shape;553;p40"/>
            <p:cNvSpPr txBox="1"/>
            <p:nvPr/>
          </p:nvSpPr>
          <p:spPr>
            <a:xfrm>
              <a:off x="594360" y="5550947"/>
              <a:ext cx="498394" cy="5858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...</a:t>
              </a:r>
              <a:endPara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54" name="Google Shape;554;p40"/>
          <p:cNvSpPr txBox="1"/>
          <p:nvPr/>
        </p:nvSpPr>
        <p:spPr>
          <a:xfrm>
            <a:off x="1056611" y="4916476"/>
            <a:ext cx="2798235" cy="4165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US"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1 102 103 104 105  ...</a:t>
            </a:r>
            <a:endParaRPr sz="21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" name="Footer Placeholder 3">
            <a:extLst>
              <a:ext uri="{FF2B5EF4-FFF2-40B4-BE49-F238E27FC236}">
                <a16:creationId xmlns:a16="http://schemas.microsoft.com/office/drawing/2014/main" id="{7E5D967B-868D-B34A-B67D-B2D13531E62F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Course 61C,  Nick </a:t>
            </a:r>
            <a:r>
              <a:rPr lang="en-US" b="0" dirty="0" err="1"/>
              <a:t>Riasanovsky</a:t>
            </a:r>
            <a:r>
              <a:rPr lang="en-US" b="0" dirty="0"/>
              <a:t> 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59061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4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Pointers</a:t>
            </a:r>
            <a:endParaRPr b="1" dirty="0">
              <a:sym typeface="Calibri"/>
            </a:endParaRPr>
          </a:p>
        </p:txBody>
      </p:sp>
      <p:sp>
        <p:nvSpPr>
          <p:cNvPr id="562" name="Google Shape;562;p41"/>
          <p:cNvSpPr txBox="1">
            <a:spLocks noGrp="1"/>
          </p:cNvSpPr>
          <p:nvPr>
            <p:ph type="body" idx="1"/>
          </p:nvPr>
        </p:nvSpPr>
        <p:spPr>
          <a:xfrm>
            <a:off x="457200" y="1417638"/>
            <a:ext cx="8229600" cy="5028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A pointer is a variable that contains an address</a:t>
            </a:r>
            <a:endParaRPr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ym typeface="Calibri"/>
              </a:rPr>
              <a:t>An address refers to a particular memory location, usually also associated with 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a variable name</a:t>
            </a:r>
            <a:endParaRPr dirty="0">
              <a:solidFill>
                <a:srgbClr val="0070C0"/>
              </a:solidFill>
              <a:sym typeface="Calibri"/>
            </a:endParaRPr>
          </a:p>
        </p:txBody>
      </p:sp>
      <p:sp>
        <p:nvSpPr>
          <p:cNvPr id="566" name="Google Shape;566;p41"/>
          <p:cNvSpPr txBox="1"/>
          <p:nvPr/>
        </p:nvSpPr>
        <p:spPr>
          <a:xfrm>
            <a:off x="7080250" y="5678488"/>
            <a:ext cx="325438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41"/>
          <p:cNvSpPr txBox="1"/>
          <p:nvPr/>
        </p:nvSpPr>
        <p:spPr>
          <a:xfrm>
            <a:off x="6926942" y="5389563"/>
            <a:ext cx="535724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04</a:t>
            </a:r>
            <a:endParaRPr sz="2000" b="0" i="0" u="none" strike="noStrike" cap="none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68" name="Google Shape;568;p41"/>
          <p:cNvGrpSpPr/>
          <p:nvPr/>
        </p:nvGrpSpPr>
        <p:grpSpPr>
          <a:xfrm>
            <a:off x="373063" y="4484154"/>
            <a:ext cx="7950202" cy="1628777"/>
            <a:chOff x="373063" y="4484154"/>
            <a:chExt cx="7950202" cy="1628777"/>
          </a:xfrm>
        </p:grpSpPr>
        <p:grpSp>
          <p:nvGrpSpPr>
            <p:cNvPr id="569" name="Google Shape;569;p41"/>
            <p:cNvGrpSpPr/>
            <p:nvPr/>
          </p:nvGrpSpPr>
          <p:grpSpPr>
            <a:xfrm>
              <a:off x="373063" y="4484154"/>
              <a:ext cx="7950202" cy="1628777"/>
              <a:chOff x="235" y="2629"/>
              <a:chExt cx="5008" cy="1026"/>
            </a:xfrm>
          </p:grpSpPr>
          <p:grpSp>
            <p:nvGrpSpPr>
              <p:cNvPr id="570" name="Google Shape;570;p41"/>
              <p:cNvGrpSpPr/>
              <p:nvPr/>
            </p:nvGrpSpPr>
            <p:grpSpPr>
              <a:xfrm>
                <a:off x="912" y="3024"/>
                <a:ext cx="4331" cy="398"/>
                <a:chOff x="288" y="3216"/>
                <a:chExt cx="4331" cy="398"/>
              </a:xfrm>
            </p:grpSpPr>
            <p:sp>
              <p:nvSpPr>
                <p:cNvPr id="571" name="Google Shape;571;p41"/>
                <p:cNvSpPr/>
                <p:nvPr/>
              </p:nvSpPr>
              <p:spPr>
                <a:xfrm>
                  <a:off x="67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2" name="Google Shape;572;p41"/>
                <p:cNvSpPr/>
                <p:nvPr/>
              </p:nvSpPr>
              <p:spPr>
                <a:xfrm>
                  <a:off x="91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3" name="Google Shape;573;p41"/>
                <p:cNvSpPr/>
                <p:nvPr/>
              </p:nvSpPr>
              <p:spPr>
                <a:xfrm>
                  <a:off x="115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4" name="Google Shape;574;p41"/>
                <p:cNvSpPr/>
                <p:nvPr/>
              </p:nvSpPr>
              <p:spPr>
                <a:xfrm>
                  <a:off x="163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5" name="Google Shape;575;p41"/>
                <p:cNvSpPr/>
                <p:nvPr/>
              </p:nvSpPr>
              <p:spPr>
                <a:xfrm>
                  <a:off x="139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6" name="Google Shape;576;p41"/>
                <p:cNvSpPr/>
                <p:nvPr/>
              </p:nvSpPr>
              <p:spPr>
                <a:xfrm>
                  <a:off x="187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7" name="Google Shape;577;p41"/>
                <p:cNvSpPr/>
                <p:nvPr/>
              </p:nvSpPr>
              <p:spPr>
                <a:xfrm>
                  <a:off x="211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8" name="Google Shape;578;p41"/>
                <p:cNvSpPr/>
                <p:nvPr/>
              </p:nvSpPr>
              <p:spPr>
                <a:xfrm>
                  <a:off x="235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79" name="Google Shape;579;p41"/>
                <p:cNvSpPr/>
                <p:nvPr/>
              </p:nvSpPr>
              <p:spPr>
                <a:xfrm>
                  <a:off x="259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0" name="Google Shape;580;p41"/>
                <p:cNvSpPr/>
                <p:nvPr/>
              </p:nvSpPr>
              <p:spPr>
                <a:xfrm>
                  <a:off x="283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1" name="Google Shape;581;p41"/>
                <p:cNvSpPr/>
                <p:nvPr/>
              </p:nvSpPr>
              <p:spPr>
                <a:xfrm>
                  <a:off x="307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2" name="Google Shape;582;p41"/>
                <p:cNvSpPr/>
                <p:nvPr/>
              </p:nvSpPr>
              <p:spPr>
                <a:xfrm>
                  <a:off x="331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3" name="Google Shape;583;p41"/>
                <p:cNvSpPr/>
                <p:nvPr/>
              </p:nvSpPr>
              <p:spPr>
                <a:xfrm>
                  <a:off x="355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4" name="Google Shape;584;p41"/>
                <p:cNvSpPr/>
                <p:nvPr/>
              </p:nvSpPr>
              <p:spPr>
                <a:xfrm>
                  <a:off x="379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5" name="Google Shape;585;p41"/>
                <p:cNvSpPr/>
                <p:nvPr/>
              </p:nvSpPr>
              <p:spPr>
                <a:xfrm>
                  <a:off x="4032" y="3408"/>
                  <a:ext cx="240" cy="192"/>
                </a:xfrm>
                <a:prstGeom prst="rect">
                  <a:avLst/>
                </a:prstGeom>
                <a:noFill/>
                <a:ln w="12700" cap="flat" cmpd="sng">
                  <a:solidFill>
                    <a:schemeClr val="dk1"/>
                  </a:solidFill>
                  <a:prstDash val="solid"/>
                  <a:miter lim="8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endParaRPr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6" name="Google Shape;586;p41"/>
                <p:cNvSpPr txBox="1"/>
                <p:nvPr/>
              </p:nvSpPr>
              <p:spPr>
                <a:xfrm>
                  <a:off x="1382" y="3383"/>
                  <a:ext cx="276" cy="23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r>
                    <a:rPr lang="en-US" sz="18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23</a:t>
                  </a:r>
                  <a:endParaRPr sz="20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7" name="Google Shape;587;p41"/>
                <p:cNvSpPr txBox="1"/>
                <p:nvPr/>
              </p:nvSpPr>
              <p:spPr>
                <a:xfrm>
                  <a:off x="2822" y="3383"/>
                  <a:ext cx="276" cy="23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</a:pPr>
                  <a:r>
                    <a:rPr lang="en-US" sz="18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42</a:t>
                  </a:r>
                  <a:endParaRPr sz="20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8" name="Google Shape;588;p41"/>
                <p:cNvSpPr txBox="1"/>
                <p:nvPr/>
              </p:nvSpPr>
              <p:spPr>
                <a:xfrm>
                  <a:off x="4272" y="3273"/>
                  <a:ext cx="347" cy="32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2000"/>
                    <a:buFont typeface="Arial"/>
                    <a:buNone/>
                  </a:pPr>
                  <a:r>
                    <a:rPr lang="en-US" sz="20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 </a:t>
                  </a:r>
                  <a:r>
                    <a:rPr lang="en-US" sz="28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...</a:t>
                  </a:r>
                  <a:endParaRPr sz="20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89" name="Google Shape;589;p41"/>
                <p:cNvSpPr txBox="1"/>
                <p:nvPr/>
              </p:nvSpPr>
              <p:spPr>
                <a:xfrm>
                  <a:off x="288" y="3273"/>
                  <a:ext cx="347" cy="32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2000"/>
                    <a:buFont typeface="Arial"/>
                    <a:buNone/>
                  </a:pPr>
                  <a:r>
                    <a:rPr lang="en-US" sz="20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 </a:t>
                  </a:r>
                  <a:r>
                    <a:rPr lang="en-US" sz="2800" b="0" i="0" u="none" strike="noStrike" cap="none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...</a:t>
                  </a:r>
                  <a:endParaRPr sz="20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590" name="Google Shape;590;p41"/>
                <p:cNvSpPr txBox="1"/>
                <p:nvPr/>
              </p:nvSpPr>
              <p:spPr>
                <a:xfrm>
                  <a:off x="624" y="3216"/>
                  <a:ext cx="1420" cy="22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700"/>
                    <a:buFont typeface="Arial"/>
                    <a:buNone/>
                  </a:pPr>
                  <a:r>
                    <a:rPr lang="en-US" sz="1700" b="0" i="0" u="none" strike="noStrike" cap="none" dirty="0">
                      <a:solidFill>
                        <a:srgbClr val="0070C0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101 102 103 104 105 ...</a:t>
                  </a:r>
                  <a:endParaRPr sz="1400" b="0" i="0" u="none" strike="noStrike" cap="none" dirty="0">
                    <a:solidFill>
                      <a:srgbClr val="0070C0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591" name="Google Shape;591;p41"/>
              <p:cNvSpPr txBox="1"/>
              <p:nvPr/>
            </p:nvSpPr>
            <p:spPr>
              <a:xfrm>
                <a:off x="2044" y="3360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x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592" name="Google Shape;592;p41"/>
              <p:cNvSpPr txBox="1"/>
              <p:nvPr/>
            </p:nvSpPr>
            <p:spPr>
              <a:xfrm>
                <a:off x="3500" y="3367"/>
                <a:ext cx="196" cy="2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000"/>
                  <a:buFont typeface="Arial"/>
                  <a:buNone/>
                </a:pPr>
                <a:r>
                  <a:rPr lang="en-US" sz="20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y</a:t>
                </a:r>
                <a:endParaRPr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593" name="Google Shape;593;p41"/>
              <p:cNvSpPr txBox="1"/>
              <p:nvPr/>
            </p:nvSpPr>
            <p:spPr>
              <a:xfrm>
                <a:off x="249" y="2629"/>
                <a:ext cx="663" cy="4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0" i="0" u="none" strike="noStrike" cap="none" dirty="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Location </a:t>
                </a:r>
                <a:endParaRPr sz="18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0" i="0" u="none" strike="noStrike" cap="none" dirty="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(address)</a:t>
                </a:r>
                <a:endParaRPr sz="18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594" name="Google Shape;594;p41"/>
              <p:cNvSpPr txBox="1"/>
              <p:nvPr/>
            </p:nvSpPr>
            <p:spPr>
              <a:xfrm>
                <a:off x="235" y="3422"/>
                <a:ext cx="1022" cy="23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Variable names</a:t>
                </a: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95" name="Google Shape;595;p41"/>
            <p:cNvSpPr/>
            <p:nvPr/>
          </p:nvSpPr>
          <p:spPr>
            <a:xfrm>
              <a:off x="471377" y="5368078"/>
              <a:ext cx="1509823" cy="214312"/>
            </a:xfrm>
            <a:prstGeom prst="arc">
              <a:avLst>
                <a:gd name="adj1" fmla="val 16200000"/>
                <a:gd name="adj2" fmla="val 0"/>
              </a:avLst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6" name="Google Shape;596;p41"/>
            <p:cNvSpPr txBox="1"/>
            <p:nvPr/>
          </p:nvSpPr>
          <p:spPr>
            <a:xfrm>
              <a:off x="630902" y="5196758"/>
              <a:ext cx="687646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</a:t>
              </a: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97" name="Google Shape;597;p41"/>
            <p:cNvCxnSpPr>
              <a:stCxn id="594" idx="3"/>
            </p:cNvCxnSpPr>
            <p:nvPr/>
          </p:nvCxnSpPr>
          <p:spPr>
            <a:xfrm rot="10800000" flipH="1">
              <a:off x="1995488" y="5927087"/>
              <a:ext cx="1188900" cy="900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sp>
        <p:nvSpPr>
          <p:cNvPr id="598" name="Google Shape;598;p41"/>
          <p:cNvSpPr/>
          <p:nvPr/>
        </p:nvSpPr>
        <p:spPr>
          <a:xfrm>
            <a:off x="1374225" y="4473005"/>
            <a:ext cx="1018275" cy="634900"/>
          </a:xfrm>
          <a:custGeom>
            <a:avLst/>
            <a:gdLst/>
            <a:ahLst/>
            <a:cxnLst/>
            <a:rect l="l" t="t" r="r" b="b"/>
            <a:pathLst>
              <a:path w="40731" h="25396" extrusionOk="0">
                <a:moveTo>
                  <a:pt x="0" y="6748"/>
                </a:moveTo>
                <a:cubicBezTo>
                  <a:pt x="1881" y="5767"/>
                  <a:pt x="7934" y="1841"/>
                  <a:pt x="11287" y="859"/>
                </a:cubicBezTo>
                <a:cubicBezTo>
                  <a:pt x="14640" y="-122"/>
                  <a:pt x="16930" y="-368"/>
                  <a:pt x="20120" y="859"/>
                </a:cubicBezTo>
                <a:cubicBezTo>
                  <a:pt x="23310" y="2086"/>
                  <a:pt x="26990" y="4131"/>
                  <a:pt x="30425" y="8220"/>
                </a:cubicBezTo>
                <a:cubicBezTo>
                  <a:pt x="33860" y="12310"/>
                  <a:pt x="39013" y="22533"/>
                  <a:pt x="40731" y="25396"/>
                </a:cubicBezTo>
              </a:path>
            </a:pathLst>
          </a:cu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9" name="Google Shape;599;p41"/>
          <p:cNvSpPr/>
          <p:nvPr/>
        </p:nvSpPr>
        <p:spPr>
          <a:xfrm>
            <a:off x="3337150" y="4393259"/>
            <a:ext cx="3864525" cy="960000"/>
          </a:xfrm>
          <a:custGeom>
            <a:avLst/>
            <a:gdLst/>
            <a:ahLst/>
            <a:cxnLst/>
            <a:rect l="l" t="t" r="r" b="b"/>
            <a:pathLst>
              <a:path w="154581" h="38400" extrusionOk="0">
                <a:moveTo>
                  <a:pt x="154581" y="38400"/>
                </a:moveTo>
                <a:cubicBezTo>
                  <a:pt x="153436" y="35456"/>
                  <a:pt x="152946" y="25969"/>
                  <a:pt x="147711" y="20734"/>
                </a:cubicBezTo>
                <a:cubicBezTo>
                  <a:pt x="142477" y="15500"/>
                  <a:pt x="132416" y="10346"/>
                  <a:pt x="123174" y="6993"/>
                </a:cubicBezTo>
                <a:cubicBezTo>
                  <a:pt x="113932" y="3640"/>
                  <a:pt x="101664" y="1596"/>
                  <a:pt x="92258" y="614"/>
                </a:cubicBezTo>
                <a:cubicBezTo>
                  <a:pt x="82852" y="-367"/>
                  <a:pt x="76964" y="123"/>
                  <a:pt x="66740" y="1104"/>
                </a:cubicBezTo>
                <a:cubicBezTo>
                  <a:pt x="56517" y="2086"/>
                  <a:pt x="41304" y="3804"/>
                  <a:pt x="30917" y="6503"/>
                </a:cubicBezTo>
                <a:cubicBezTo>
                  <a:pt x="20530" y="9202"/>
                  <a:pt x="9570" y="13455"/>
                  <a:pt x="4417" y="17299"/>
                </a:cubicBezTo>
                <a:cubicBezTo>
                  <a:pt x="-736" y="21143"/>
                  <a:pt x="736" y="27522"/>
                  <a:pt x="0" y="29567"/>
                </a:cubicBezTo>
              </a:path>
            </a:pathLst>
          </a:cu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Footer Placeholder 3">
            <a:extLst>
              <a:ext uri="{FF2B5EF4-FFF2-40B4-BE49-F238E27FC236}">
                <a16:creationId xmlns:a16="http://schemas.microsoft.com/office/drawing/2014/main" id="{ED8C4A4A-13EB-8C47-8230-DB18DAB0CE69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Course 61C,  Nick </a:t>
            </a:r>
            <a:r>
              <a:rPr lang="en-US" b="0" dirty="0" err="1"/>
              <a:t>Riasanovsky</a:t>
            </a:r>
            <a:r>
              <a:rPr lang="en-US" b="0" dirty="0"/>
              <a:t> 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914819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4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sym typeface="Calibri"/>
              </a:rPr>
              <a:t>Pointer Syntax</a:t>
            </a:r>
            <a:endParaRPr b="1" dirty="0">
              <a:sym typeface="Calibri"/>
            </a:endParaRPr>
          </a:p>
        </p:txBody>
      </p:sp>
      <p:sp>
        <p:nvSpPr>
          <p:cNvPr id="606" name="Google Shape;606;p42"/>
          <p:cNvSpPr txBox="1">
            <a:spLocks noGrp="1"/>
          </p:cNvSpPr>
          <p:nvPr>
            <p:ph type="body" idx="1"/>
          </p:nvPr>
        </p:nvSpPr>
        <p:spPr>
          <a:xfrm>
            <a:off x="457200" y="1417638"/>
            <a:ext cx="8229600" cy="50049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00050" lvl="1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None/>
            </a:pPr>
            <a:r>
              <a:rPr lang="en-US" sz="24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  <a:extLst>
                  <a:ext uri="http://customooxmlschemas.google.com/">
              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8"/>
                  </a:ext>
                </a:extLst>
              </a:rPr>
              <a:t>int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  <a:extLst>
                  <a:ext uri="http://customooxmlschemas.google.com/">
              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8"/>
                  </a:ext>
                </a:extLst>
              </a:rPr>
              <a:t>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  <a:extLst>
                  <a:ext uri="http://customooxmlschemas.google.com/">
              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19"/>
                  </a:ext>
                </a:extLst>
              </a:rPr>
              <a:t>*x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  <a:extLst>
                  <a:ext uri="http://customooxmlschemas.google.com/">
              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textRoundtripDataId="20"/>
                  </a:ext>
                </a:extLst>
              </a:rPr>
              <a:t>;</a:t>
            </a:r>
            <a:endParaRPr sz="1600" dirty="0"/>
          </a:p>
          <a:p>
            <a:pPr marL="857250" lvl="2" indent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clare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variable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dirty="0"/>
              <a:t>as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he address of</a:t>
            </a:r>
            <a:r>
              <a:rPr lang="en-US" sz="2400" b="0" i="0" u="none" strike="noStrike" cap="none" dirty="0">
                <a:solidFill>
                  <a:srgbClr val="0000FF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 </a:t>
            </a:r>
            <a:r>
              <a:rPr lang="en-US" sz="24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endParaRPr sz="1800" dirty="0"/>
          </a:p>
          <a:p>
            <a:pPr marL="400050" lvl="1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x =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&amp;y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;</a:t>
            </a:r>
            <a:endParaRPr sz="1600" dirty="0"/>
          </a:p>
          <a:p>
            <a:pPr marL="857250" lvl="2" indent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igns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ddress of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y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o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endParaRPr sz="1800" dirty="0"/>
          </a:p>
          <a:p>
            <a:pPr marL="857250" lvl="2" indent="0">
              <a:spcBef>
                <a:spcPts val="560"/>
              </a:spcBef>
              <a:spcAft>
                <a:spcPts val="0"/>
              </a:spcAft>
              <a:buClr>
                <a:srgbClr val="FF0000"/>
              </a:buClr>
              <a:buSzPts val="2800"/>
              <a:buNone/>
            </a:pP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&amp;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alled the “address operator” in this context</a:t>
            </a:r>
            <a:endParaRPr sz="2400" b="0" i="0" u="none" strike="noStrike" cap="none" dirty="0">
              <a:solidFill>
                <a:schemeClr val="dk1"/>
              </a:solidFill>
              <a:latin typeface="Courier"/>
              <a:ea typeface="Courier"/>
              <a:cs typeface="Courier"/>
              <a:sym typeface="Courier"/>
            </a:endParaRPr>
          </a:p>
          <a:p>
            <a:pPr marL="400050" lvl="1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z =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*x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;</a:t>
            </a:r>
            <a:endParaRPr sz="1600" dirty="0"/>
          </a:p>
          <a:p>
            <a:pPr marL="857250" lvl="2" indent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igns the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value at address in 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o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z</a:t>
            </a:r>
            <a:endParaRPr sz="1800" dirty="0"/>
          </a:p>
          <a:p>
            <a:pPr marL="857250" lvl="2" indent="0">
              <a:spcBef>
                <a:spcPts val="560"/>
              </a:spcBef>
              <a:spcAft>
                <a:spcPts val="0"/>
              </a:spcAft>
              <a:buClr>
                <a:srgbClr val="FF0000"/>
              </a:buClr>
              <a:buSzPts val="2800"/>
              <a:buNone/>
            </a:pPr>
            <a:r>
              <a:rPr lang="en-US" sz="2400" b="0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*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alled the “dereference operator” in this context</a:t>
            </a:r>
            <a:endParaRPr sz="2400" b="0" i="0" u="none" strike="noStrike" cap="none" dirty="0">
              <a:solidFill>
                <a:schemeClr val="dk1"/>
              </a:solidFill>
              <a:latin typeface="Courier"/>
              <a:ea typeface="Courier"/>
              <a:cs typeface="Courier"/>
              <a:sym typeface="Courier"/>
            </a:endParaRPr>
          </a:p>
          <a:p>
            <a:pPr marL="742950" marR="0" lvl="1" indent="-1079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259929E-0704-0A46-90E1-D07DA66F1A7D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Course 61C,  Nick </a:t>
            </a:r>
            <a:r>
              <a:rPr lang="en-US" b="0" dirty="0" err="1"/>
              <a:t>Riasanovsky</a:t>
            </a:r>
            <a:r>
              <a:rPr lang="en-US" b="0" dirty="0"/>
              <a:t> 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27965029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4" id="{8F465871-73F8-9A4A-B443-4B94A7DDF181}" vid="{5C45A0CD-1F29-F944-867E-4A5362F92C43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" id="{8F465871-73F8-9A4A-B443-4B94A7DDF181}" vid="{D67BCE7E-C906-A745-8C3D-33B8321D04D7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4960</TotalTime>
  <Words>1257</Words>
  <Application>Microsoft Macintosh PowerPoint</Application>
  <PresentationFormat>On-screen Show (4:3)</PresentationFormat>
  <Paragraphs>209</Paragraphs>
  <Slides>3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Arial</vt:lpstr>
      <vt:lpstr>Arial Narrow</vt:lpstr>
      <vt:lpstr>Calibri</vt:lpstr>
      <vt:lpstr>Calibri Light</vt:lpstr>
      <vt:lpstr>Courier</vt:lpstr>
      <vt:lpstr>Courier New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14: Pointer Fundamentals, Memory Map - Concept</vt:lpstr>
      <vt:lpstr>Acknowledgements</vt:lpstr>
      <vt:lpstr>In today’s class we will study</vt:lpstr>
      <vt:lpstr>HLL Program  Executable</vt:lpstr>
      <vt:lpstr>How to compile and run a program?</vt:lpstr>
      <vt:lpstr> Bit about Pointers </vt:lpstr>
      <vt:lpstr>Address vs. Value</vt:lpstr>
      <vt:lpstr>Pointers</vt:lpstr>
      <vt:lpstr>Pointer Syntax</vt:lpstr>
      <vt:lpstr>Pointer Example</vt:lpstr>
      <vt:lpstr>Pointer Types</vt:lpstr>
      <vt:lpstr>Swap Function: Does it work?</vt:lpstr>
      <vt:lpstr>Modified Swap function</vt:lpstr>
      <vt:lpstr>Program’s Memory </vt:lpstr>
      <vt:lpstr>Address Space</vt:lpstr>
      <vt:lpstr>High level depiction of a Program’s Memory</vt:lpstr>
      <vt:lpstr>Program Code</vt:lpstr>
      <vt:lpstr>Static Data</vt:lpstr>
      <vt:lpstr>The Heap</vt:lpstr>
      <vt:lpstr>The Stack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Example: Swap Function</vt:lpstr>
      <vt:lpstr>Instruction Addresses in RISC-V </vt:lpstr>
      <vt:lpstr>Instruction Addresses</vt:lpstr>
      <vt:lpstr>Backup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0 :</dc:title>
  <dc:creator>Microsoft Office User</dc:creator>
  <dc:description>Redesign of slides created by Randal E. Bryant and David R. O'Hallaron</dc:description>
  <cp:lastModifiedBy>Microsoft Office User</cp:lastModifiedBy>
  <cp:revision>90</cp:revision>
  <cp:lastPrinted>2010-01-19T15:27:43Z</cp:lastPrinted>
  <dcterms:created xsi:type="dcterms:W3CDTF">2020-09-20T12:49:35Z</dcterms:created>
  <dcterms:modified xsi:type="dcterms:W3CDTF">2021-02-24T14:41:39Z</dcterms:modified>
</cp:coreProperties>
</file>